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游明朝" w:hAnsi="Arial"/>
                <w:i/>
                <w:noProof/>
                <w:lang w:eastAsia="en-US"/>
              </w:rPr>
            </w:pPr>
            <w:r w:rsidRPr="00B71A8F">
              <w:rPr>
                <w:rFonts w:ascii="Arial" w:eastAsia="游明朝"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游明朝" w:hAnsi="Arial"/>
                <w:noProof/>
                <w:lang w:eastAsia="en-US"/>
              </w:rPr>
            </w:pPr>
            <w:r w:rsidRPr="00B71A8F">
              <w:rPr>
                <w:rFonts w:ascii="Arial" w:eastAsia="游明朝"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游明朝"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游明朝" w:hAnsi="Arial"/>
                <w:b/>
                <w:noProof/>
                <w:sz w:val="28"/>
                <w:lang w:eastAsia="en-US"/>
              </w:rPr>
            </w:pPr>
            <w:r w:rsidRPr="00B71A8F">
              <w:rPr>
                <w:rFonts w:ascii="Arial" w:eastAsia="游明朝" w:hAnsi="Arial" w:hint="eastAsia"/>
                <w:b/>
                <w:sz w:val="28"/>
                <w:lang w:eastAsia="zh-CN"/>
              </w:rPr>
              <w:t>38.</w:t>
            </w:r>
            <w:r w:rsidRPr="00B71A8F">
              <w:rPr>
                <w:rFonts w:ascii="Arial" w:eastAsia="游明朝"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游明朝" w:hAnsi="Arial"/>
                <w:noProof/>
                <w:lang w:eastAsia="en-US"/>
              </w:rPr>
            </w:pPr>
            <w:r w:rsidRPr="00B71A8F">
              <w:rPr>
                <w:rFonts w:ascii="Arial" w:eastAsia="游明朝"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游明朝" w:hAnsi="Arial"/>
                <w:noProof/>
                <w:lang w:eastAsia="en-US"/>
              </w:rPr>
            </w:pPr>
            <w:r w:rsidRPr="004D579E">
              <w:rPr>
                <w:rFonts w:ascii="Arial" w:eastAsia="游明朝"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游明朝" w:hAnsi="Arial"/>
                <w:noProof/>
                <w:lang w:eastAsia="en-US"/>
              </w:rPr>
            </w:pPr>
            <w:r w:rsidRPr="00B71A8F">
              <w:rPr>
                <w:rFonts w:ascii="Arial" w:eastAsia="游明朝"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游明朝" w:hAnsi="Arial"/>
                <w:b/>
                <w:noProof/>
                <w:lang w:eastAsia="en-US"/>
              </w:rPr>
            </w:pPr>
            <w:r>
              <w:rPr>
                <w:rFonts w:ascii="Arial" w:eastAsia="游明朝"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游明朝" w:hAnsi="Arial"/>
                <w:noProof/>
                <w:lang w:eastAsia="en-US"/>
              </w:rPr>
            </w:pPr>
            <w:r w:rsidRPr="00B71A8F">
              <w:rPr>
                <w:rFonts w:ascii="Arial" w:eastAsia="游明朝"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游明朝" w:hAnsi="Arial"/>
                <w:noProof/>
                <w:sz w:val="28"/>
                <w:lang w:eastAsia="en-US"/>
              </w:rPr>
            </w:pPr>
            <w:r w:rsidRPr="00B71A8F">
              <w:rPr>
                <w:rFonts w:ascii="Arial" w:eastAsia="游明朝"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游明朝" w:hAnsi="Arial" w:cs="Arial"/>
                <w:i/>
                <w:noProof/>
                <w:lang w:eastAsia="en-US"/>
              </w:rPr>
            </w:pPr>
            <w:r w:rsidRPr="00B71A8F">
              <w:rPr>
                <w:rFonts w:ascii="Arial" w:eastAsia="游明朝" w:hAnsi="Arial" w:cs="Arial"/>
                <w:i/>
                <w:noProof/>
                <w:lang w:eastAsia="en-US"/>
              </w:rPr>
              <w:t xml:space="preserve">For </w:t>
            </w:r>
            <w:hyperlink r:id="rId9" w:anchor="_blank" w:history="1">
              <w:r w:rsidRPr="00B71A8F">
                <w:rPr>
                  <w:rFonts w:ascii="Arial" w:eastAsia="游明朝" w:hAnsi="Arial" w:cs="Arial"/>
                  <w:b/>
                  <w:i/>
                  <w:noProof/>
                  <w:color w:val="FF0000"/>
                  <w:u w:val="single"/>
                  <w:lang w:eastAsia="en-US"/>
                </w:rPr>
                <w:t>HE</w:t>
              </w:r>
              <w:bookmarkStart w:id="0" w:name="_Hlt497126619"/>
              <w:r w:rsidRPr="00B71A8F">
                <w:rPr>
                  <w:rFonts w:ascii="Arial" w:eastAsia="游明朝" w:hAnsi="Arial" w:cs="Arial"/>
                  <w:b/>
                  <w:i/>
                  <w:noProof/>
                  <w:color w:val="FF0000"/>
                  <w:u w:val="single"/>
                  <w:lang w:eastAsia="en-US"/>
                </w:rPr>
                <w:t>L</w:t>
              </w:r>
              <w:bookmarkEnd w:id="0"/>
              <w:r w:rsidRPr="00B71A8F">
                <w:rPr>
                  <w:rFonts w:ascii="Arial" w:eastAsia="游明朝" w:hAnsi="Arial" w:cs="Arial"/>
                  <w:b/>
                  <w:i/>
                  <w:noProof/>
                  <w:color w:val="FF0000"/>
                  <w:u w:val="single"/>
                  <w:lang w:eastAsia="en-US"/>
                </w:rPr>
                <w:t>P</w:t>
              </w:r>
            </w:hyperlink>
            <w:r w:rsidRPr="00B71A8F">
              <w:rPr>
                <w:rFonts w:ascii="Arial" w:eastAsia="游明朝" w:hAnsi="Arial" w:cs="Arial"/>
                <w:b/>
                <w:i/>
                <w:noProof/>
                <w:color w:val="FF0000"/>
                <w:lang w:eastAsia="en-US"/>
              </w:rPr>
              <w:t xml:space="preserve"> </w:t>
            </w:r>
            <w:r w:rsidRPr="00B71A8F">
              <w:rPr>
                <w:rFonts w:ascii="Arial" w:eastAsia="游明朝" w:hAnsi="Arial" w:cs="Arial"/>
                <w:i/>
                <w:noProof/>
                <w:lang w:eastAsia="en-US"/>
              </w:rPr>
              <w:t xml:space="preserve">on using this form: comprehensive instructions can be found at </w:t>
            </w:r>
            <w:r w:rsidRPr="00B71A8F">
              <w:rPr>
                <w:rFonts w:ascii="Arial" w:eastAsia="游明朝" w:hAnsi="Arial" w:cs="Arial"/>
                <w:i/>
                <w:noProof/>
                <w:lang w:eastAsia="en-US"/>
              </w:rPr>
              <w:br/>
            </w:r>
            <w:hyperlink r:id="rId10" w:history="1">
              <w:r w:rsidRPr="00B71A8F">
                <w:rPr>
                  <w:rFonts w:ascii="Arial" w:eastAsia="游明朝" w:hAnsi="Arial" w:cs="Arial"/>
                  <w:i/>
                  <w:noProof/>
                  <w:color w:val="0000FF"/>
                  <w:u w:val="single"/>
                  <w:lang w:eastAsia="en-US"/>
                </w:rPr>
                <w:t>http://www.3gpp.org/Change-Requests</w:t>
              </w:r>
            </w:hyperlink>
            <w:r w:rsidRPr="00B71A8F">
              <w:rPr>
                <w:rFonts w:ascii="Arial" w:eastAsia="游明朝"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游明朝" w:hAnsi="Arial"/>
                <w:noProof/>
                <w:lang w:eastAsia="en-US"/>
              </w:rPr>
            </w:pPr>
            <w:r w:rsidRPr="00B71A8F">
              <w:rPr>
                <w:rFonts w:ascii="Arial" w:eastAsia="游明朝"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游明朝" w:hAnsi="Arial"/>
                <w:noProof/>
                <w:u w:val="single"/>
                <w:lang w:eastAsia="en-US"/>
              </w:rPr>
            </w:pPr>
            <w:r w:rsidRPr="00B71A8F">
              <w:rPr>
                <w:rFonts w:ascii="Arial" w:eastAsia="游明朝"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r w:rsidRPr="00B71A8F">
              <w:rPr>
                <w:rFonts w:ascii="Arial" w:eastAsia="游明朝"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游明朝" w:hAnsi="Arial"/>
                <w:noProof/>
                <w:u w:val="single"/>
                <w:lang w:eastAsia="en-US"/>
              </w:rPr>
            </w:pPr>
            <w:r w:rsidRPr="00B71A8F">
              <w:rPr>
                <w:rFonts w:ascii="Arial" w:eastAsia="游明朝"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zh-CN"/>
              </w:rPr>
            </w:pPr>
            <w:r w:rsidRPr="00B71A8F">
              <w:rPr>
                <w:rFonts w:ascii="Arial" w:eastAsia="游明朝"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游明朝" w:hAnsi="Arial"/>
                <w:noProof/>
                <w:lang w:eastAsia="en-US"/>
              </w:rPr>
            </w:pPr>
            <w:r w:rsidRPr="00B71A8F">
              <w:rPr>
                <w:rFonts w:ascii="Arial" w:eastAsia="游明朝"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游明朝"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Title:</w:t>
            </w:r>
            <w:r w:rsidRPr="00B71A8F">
              <w:rPr>
                <w:rFonts w:ascii="Arial" w:eastAsia="游明朝"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游明朝" w:hAnsi="Arial"/>
                <w:noProof/>
                <w:lang w:eastAsia="en-US"/>
              </w:rPr>
            </w:pPr>
            <w:r w:rsidRPr="00875A2D">
              <w:rPr>
                <w:rFonts w:ascii="Arial" w:eastAsia="游明朝" w:hAnsi="Arial"/>
                <w:lang w:eastAsia="en-US"/>
              </w:rPr>
              <w:t xml:space="preserve">Miscellaneous </w:t>
            </w:r>
            <w:r w:rsidR="005E496C">
              <w:rPr>
                <w:rFonts w:ascii="Arial" w:eastAsia="游明朝" w:hAnsi="Arial"/>
                <w:lang w:eastAsia="en-US"/>
              </w:rPr>
              <w:t xml:space="preserve">corrections </w:t>
            </w:r>
            <w:r w:rsidRPr="00875A2D">
              <w:rPr>
                <w:rFonts w:ascii="Arial" w:eastAsia="游明朝"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游明朝" w:hAnsi="Arial"/>
                <w:noProof/>
                <w:lang w:eastAsia="en-US"/>
              </w:rPr>
            </w:pPr>
            <w:r w:rsidRPr="00B71A8F">
              <w:rPr>
                <w:rFonts w:ascii="Arial" w:eastAsia="游明朝"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游明朝" w:hAnsi="Arial"/>
                <w:noProof/>
                <w:lang w:eastAsia="en-US"/>
              </w:rPr>
            </w:pPr>
            <w:r w:rsidRPr="00B71A8F">
              <w:rPr>
                <w:rFonts w:ascii="Arial" w:eastAsia="游明朝"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游明朝" w:hAnsi="Arial"/>
                <w:noProof/>
                <w:lang w:eastAsia="en-US"/>
              </w:rPr>
            </w:pPr>
            <w:r w:rsidRPr="00B71A8F">
              <w:rPr>
                <w:rFonts w:ascii="Arial" w:eastAsia="游明朝"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游明朝"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游明朝" w:hAnsi="Arial"/>
                <w:noProof/>
                <w:lang w:eastAsia="en-US"/>
              </w:rPr>
            </w:pPr>
            <w:r w:rsidRPr="00B71A8F">
              <w:rPr>
                <w:rFonts w:ascii="Arial" w:eastAsia="游明朝"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游明朝" w:hAnsi="Arial"/>
                <w:noProof/>
                <w:lang w:eastAsia="en-US"/>
              </w:rPr>
            </w:pPr>
            <w:r w:rsidRPr="00B71A8F">
              <w:rPr>
                <w:rFonts w:ascii="Arial" w:eastAsia="游明朝" w:hAnsi="Arial"/>
                <w:lang w:eastAsia="en-US"/>
              </w:rPr>
              <w:t>2024-0</w:t>
            </w:r>
            <w:r w:rsidR="00054E57">
              <w:rPr>
                <w:rFonts w:ascii="Arial" w:eastAsia="游明朝" w:hAnsi="Arial"/>
                <w:lang w:eastAsia="en-US"/>
              </w:rPr>
              <w:t>3</w:t>
            </w:r>
            <w:r w:rsidRPr="00B71A8F">
              <w:rPr>
                <w:rFonts w:ascii="Arial" w:eastAsia="游明朝" w:hAnsi="Arial"/>
                <w:lang w:eastAsia="en-US"/>
              </w:rPr>
              <w:t>-</w:t>
            </w:r>
            <w:r w:rsidR="00054E57">
              <w:rPr>
                <w:rFonts w:ascii="Arial" w:eastAsia="游明朝"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游明朝" w:hAnsi="Arial"/>
                <w:b/>
                <w:noProof/>
                <w:lang w:eastAsia="en-US"/>
              </w:rPr>
            </w:pPr>
            <w:r w:rsidRPr="00B71A8F">
              <w:rPr>
                <w:rFonts w:ascii="Arial" w:eastAsia="游明朝"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游明朝" w:hAnsi="Arial"/>
                <w:b/>
                <w:i/>
                <w:noProof/>
                <w:lang w:eastAsia="en-US"/>
              </w:rPr>
            </w:pPr>
            <w:r w:rsidRPr="00B71A8F">
              <w:rPr>
                <w:rFonts w:ascii="Arial" w:eastAsia="游明朝"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游明朝" w:hAnsi="Arial"/>
                <w:noProof/>
                <w:lang w:eastAsia="en-US"/>
              </w:rPr>
            </w:pPr>
            <w:r w:rsidRPr="00B71A8F">
              <w:rPr>
                <w:rFonts w:ascii="Arial" w:eastAsia="游明朝"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游明朝"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游明朝" w:hAnsi="Arial"/>
                <w:i/>
                <w:noProof/>
                <w:sz w:val="18"/>
                <w:lang w:eastAsia="en-US"/>
              </w:rPr>
            </w:pPr>
            <w:r w:rsidRPr="00B71A8F">
              <w:rPr>
                <w:rFonts w:ascii="Arial" w:eastAsia="游明朝" w:hAnsi="Arial"/>
                <w:i/>
                <w:noProof/>
                <w:sz w:val="18"/>
                <w:lang w:eastAsia="en-US"/>
              </w:rPr>
              <w:t xml:space="preserve">Use </w:t>
            </w:r>
            <w:r w:rsidRPr="00B71A8F">
              <w:rPr>
                <w:rFonts w:ascii="Arial" w:eastAsia="游明朝" w:hAnsi="Arial"/>
                <w:i/>
                <w:noProof/>
                <w:sz w:val="18"/>
                <w:u w:val="single"/>
                <w:lang w:eastAsia="en-US"/>
              </w:rPr>
              <w:t>one</w:t>
            </w:r>
            <w:r w:rsidRPr="00B71A8F">
              <w:rPr>
                <w:rFonts w:ascii="Arial" w:eastAsia="游明朝" w:hAnsi="Arial"/>
                <w:i/>
                <w:noProof/>
                <w:sz w:val="18"/>
                <w:lang w:eastAsia="en-US"/>
              </w:rPr>
              <w:t xml:space="preserve"> of the following categories:</w:t>
            </w:r>
            <w:r w:rsidRPr="00B71A8F">
              <w:rPr>
                <w:rFonts w:ascii="Arial" w:eastAsia="游明朝" w:hAnsi="Arial"/>
                <w:b/>
                <w:i/>
                <w:noProof/>
                <w:sz w:val="18"/>
                <w:lang w:eastAsia="en-US"/>
              </w:rPr>
              <w:br/>
              <w:t>F</w:t>
            </w:r>
            <w:r w:rsidRPr="00B71A8F">
              <w:rPr>
                <w:rFonts w:ascii="Arial" w:eastAsia="游明朝" w:hAnsi="Arial"/>
                <w:i/>
                <w:noProof/>
                <w:sz w:val="18"/>
                <w:lang w:eastAsia="en-US"/>
              </w:rPr>
              <w:t xml:space="preserve">  (correction)</w:t>
            </w:r>
            <w:r w:rsidRPr="00B71A8F">
              <w:rPr>
                <w:rFonts w:ascii="Arial" w:eastAsia="游明朝" w:hAnsi="Arial"/>
                <w:i/>
                <w:noProof/>
                <w:sz w:val="18"/>
                <w:lang w:eastAsia="en-US"/>
              </w:rPr>
              <w:br/>
            </w:r>
            <w:r w:rsidRPr="00B71A8F">
              <w:rPr>
                <w:rFonts w:ascii="Arial" w:eastAsia="游明朝" w:hAnsi="Arial"/>
                <w:b/>
                <w:i/>
                <w:noProof/>
                <w:sz w:val="18"/>
                <w:lang w:eastAsia="en-US"/>
              </w:rPr>
              <w:t>A</w:t>
            </w:r>
            <w:r w:rsidRPr="00B71A8F">
              <w:rPr>
                <w:rFonts w:ascii="Arial" w:eastAsia="游明朝" w:hAnsi="Arial"/>
                <w:i/>
                <w:noProof/>
                <w:sz w:val="18"/>
                <w:lang w:eastAsia="en-US"/>
              </w:rPr>
              <w:t xml:space="preserve">  (mirror corresponding to a change in an earlier </w:t>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r>
            <w:r w:rsidRPr="00B71A8F">
              <w:rPr>
                <w:rFonts w:ascii="Arial" w:eastAsia="游明朝" w:hAnsi="Arial"/>
                <w:i/>
                <w:noProof/>
                <w:sz w:val="18"/>
                <w:lang w:eastAsia="en-US"/>
              </w:rPr>
              <w:tab/>
              <w:t>release)</w:t>
            </w:r>
            <w:r w:rsidRPr="00B71A8F">
              <w:rPr>
                <w:rFonts w:ascii="Arial" w:eastAsia="游明朝" w:hAnsi="Arial"/>
                <w:i/>
                <w:noProof/>
                <w:sz w:val="18"/>
                <w:lang w:eastAsia="en-US"/>
              </w:rPr>
              <w:br/>
            </w:r>
            <w:r w:rsidRPr="00B71A8F">
              <w:rPr>
                <w:rFonts w:ascii="Arial" w:eastAsia="游明朝" w:hAnsi="Arial"/>
                <w:b/>
                <w:i/>
                <w:noProof/>
                <w:sz w:val="18"/>
                <w:lang w:eastAsia="en-US"/>
              </w:rPr>
              <w:t>B</w:t>
            </w:r>
            <w:r w:rsidRPr="00B71A8F">
              <w:rPr>
                <w:rFonts w:ascii="Arial" w:eastAsia="游明朝" w:hAnsi="Arial"/>
                <w:i/>
                <w:noProof/>
                <w:sz w:val="18"/>
                <w:lang w:eastAsia="en-US"/>
              </w:rPr>
              <w:t xml:space="preserve">  (addition of feature), </w:t>
            </w:r>
            <w:r w:rsidRPr="00B71A8F">
              <w:rPr>
                <w:rFonts w:ascii="Arial" w:eastAsia="游明朝" w:hAnsi="Arial"/>
                <w:i/>
                <w:noProof/>
                <w:sz w:val="18"/>
                <w:lang w:eastAsia="en-US"/>
              </w:rPr>
              <w:br/>
            </w:r>
            <w:r w:rsidRPr="00B71A8F">
              <w:rPr>
                <w:rFonts w:ascii="Arial" w:eastAsia="游明朝" w:hAnsi="Arial"/>
                <w:b/>
                <w:i/>
                <w:noProof/>
                <w:sz w:val="18"/>
                <w:lang w:eastAsia="en-US"/>
              </w:rPr>
              <w:t>C</w:t>
            </w:r>
            <w:r w:rsidRPr="00B71A8F">
              <w:rPr>
                <w:rFonts w:ascii="Arial" w:eastAsia="游明朝" w:hAnsi="Arial"/>
                <w:i/>
                <w:noProof/>
                <w:sz w:val="18"/>
                <w:lang w:eastAsia="en-US"/>
              </w:rPr>
              <w:t xml:space="preserve">  (functional modification of feature)</w:t>
            </w:r>
            <w:r w:rsidRPr="00B71A8F">
              <w:rPr>
                <w:rFonts w:ascii="Arial" w:eastAsia="游明朝" w:hAnsi="Arial"/>
                <w:i/>
                <w:noProof/>
                <w:sz w:val="18"/>
                <w:lang w:eastAsia="en-US"/>
              </w:rPr>
              <w:br/>
            </w:r>
            <w:r w:rsidRPr="00B71A8F">
              <w:rPr>
                <w:rFonts w:ascii="Arial" w:eastAsia="游明朝" w:hAnsi="Arial"/>
                <w:b/>
                <w:i/>
                <w:noProof/>
                <w:sz w:val="18"/>
                <w:lang w:eastAsia="en-US"/>
              </w:rPr>
              <w:t>D</w:t>
            </w:r>
            <w:r w:rsidRPr="00B71A8F">
              <w:rPr>
                <w:rFonts w:ascii="Arial" w:eastAsia="游明朝"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游明朝" w:hAnsi="Arial"/>
                <w:noProof/>
                <w:lang w:eastAsia="en-US"/>
              </w:rPr>
            </w:pPr>
            <w:r w:rsidRPr="00B71A8F">
              <w:rPr>
                <w:rFonts w:ascii="Arial" w:eastAsia="游明朝" w:hAnsi="Arial"/>
                <w:noProof/>
                <w:sz w:val="18"/>
                <w:lang w:eastAsia="en-US"/>
              </w:rPr>
              <w:t>Detailed explanations of the above categories can</w:t>
            </w:r>
            <w:r w:rsidRPr="00B71A8F">
              <w:rPr>
                <w:rFonts w:ascii="Arial" w:eastAsia="游明朝" w:hAnsi="Arial"/>
                <w:noProof/>
                <w:sz w:val="18"/>
                <w:lang w:eastAsia="en-US"/>
              </w:rPr>
              <w:br/>
              <w:t xml:space="preserve">be found in 3GPP </w:t>
            </w:r>
            <w:hyperlink r:id="rId11" w:history="1">
              <w:r w:rsidRPr="00B71A8F">
                <w:rPr>
                  <w:rFonts w:ascii="Arial" w:eastAsia="游明朝" w:hAnsi="Arial"/>
                  <w:noProof/>
                  <w:color w:val="0000FF"/>
                  <w:sz w:val="18"/>
                  <w:u w:val="single"/>
                  <w:lang w:eastAsia="en-US"/>
                </w:rPr>
                <w:t>TR 21.900</w:t>
              </w:r>
            </w:hyperlink>
            <w:r w:rsidRPr="00B71A8F">
              <w:rPr>
                <w:rFonts w:ascii="Arial" w:eastAsia="游明朝"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游明朝" w:hAnsi="Arial"/>
                <w:i/>
                <w:noProof/>
                <w:sz w:val="18"/>
                <w:lang w:eastAsia="en-US"/>
              </w:rPr>
            </w:pPr>
            <w:r w:rsidRPr="00B71A8F">
              <w:rPr>
                <w:rFonts w:ascii="Arial" w:eastAsia="游明朝" w:hAnsi="Arial"/>
                <w:i/>
                <w:noProof/>
                <w:sz w:val="18"/>
                <w:lang w:eastAsia="en-US"/>
              </w:rPr>
              <w:t xml:space="preserve">Use </w:t>
            </w:r>
            <w:r w:rsidRPr="00B71A8F">
              <w:rPr>
                <w:rFonts w:ascii="Arial" w:eastAsia="游明朝" w:hAnsi="Arial"/>
                <w:i/>
                <w:noProof/>
                <w:sz w:val="18"/>
                <w:u w:val="single"/>
                <w:lang w:eastAsia="en-US"/>
              </w:rPr>
              <w:t>one</w:t>
            </w:r>
            <w:r w:rsidRPr="00B71A8F">
              <w:rPr>
                <w:rFonts w:ascii="Arial" w:eastAsia="游明朝" w:hAnsi="Arial"/>
                <w:i/>
                <w:noProof/>
                <w:sz w:val="18"/>
                <w:lang w:eastAsia="en-US"/>
              </w:rPr>
              <w:t xml:space="preserve"> of the following releases:</w:t>
            </w:r>
            <w:r w:rsidRPr="00B71A8F">
              <w:rPr>
                <w:rFonts w:ascii="Arial" w:eastAsia="游明朝" w:hAnsi="Arial"/>
                <w:i/>
                <w:noProof/>
                <w:sz w:val="18"/>
                <w:lang w:eastAsia="en-US"/>
              </w:rPr>
              <w:br/>
              <w:t>Rel-8</w:t>
            </w:r>
            <w:r w:rsidRPr="00B71A8F">
              <w:rPr>
                <w:rFonts w:ascii="Arial" w:eastAsia="游明朝" w:hAnsi="Arial"/>
                <w:i/>
                <w:noProof/>
                <w:sz w:val="18"/>
                <w:lang w:eastAsia="en-US"/>
              </w:rPr>
              <w:tab/>
              <w:t>(Release 8)</w:t>
            </w:r>
            <w:r w:rsidRPr="00B71A8F">
              <w:rPr>
                <w:rFonts w:ascii="Arial" w:eastAsia="游明朝" w:hAnsi="Arial"/>
                <w:i/>
                <w:noProof/>
                <w:sz w:val="18"/>
                <w:lang w:eastAsia="en-US"/>
              </w:rPr>
              <w:br/>
              <w:t>Rel-9</w:t>
            </w:r>
            <w:r w:rsidRPr="00B71A8F">
              <w:rPr>
                <w:rFonts w:ascii="Arial" w:eastAsia="游明朝" w:hAnsi="Arial"/>
                <w:i/>
                <w:noProof/>
                <w:sz w:val="18"/>
                <w:lang w:eastAsia="en-US"/>
              </w:rPr>
              <w:tab/>
              <w:t>(Release 9)</w:t>
            </w:r>
            <w:r w:rsidRPr="00B71A8F">
              <w:rPr>
                <w:rFonts w:ascii="Arial" w:eastAsia="游明朝" w:hAnsi="Arial"/>
                <w:i/>
                <w:noProof/>
                <w:sz w:val="18"/>
                <w:lang w:eastAsia="en-US"/>
              </w:rPr>
              <w:br/>
              <w:t>Rel-10</w:t>
            </w:r>
            <w:r w:rsidRPr="00B71A8F">
              <w:rPr>
                <w:rFonts w:ascii="Arial" w:eastAsia="游明朝" w:hAnsi="Arial"/>
                <w:i/>
                <w:noProof/>
                <w:sz w:val="18"/>
                <w:lang w:eastAsia="en-US"/>
              </w:rPr>
              <w:tab/>
              <w:t>(Release 10)</w:t>
            </w:r>
            <w:r w:rsidRPr="00B71A8F">
              <w:rPr>
                <w:rFonts w:ascii="Arial" w:eastAsia="游明朝" w:hAnsi="Arial"/>
                <w:i/>
                <w:noProof/>
                <w:sz w:val="18"/>
                <w:lang w:eastAsia="en-US"/>
              </w:rPr>
              <w:br/>
              <w:t>Rel-11</w:t>
            </w:r>
            <w:r w:rsidRPr="00B71A8F">
              <w:rPr>
                <w:rFonts w:ascii="Arial" w:eastAsia="游明朝" w:hAnsi="Arial"/>
                <w:i/>
                <w:noProof/>
                <w:sz w:val="18"/>
                <w:lang w:eastAsia="en-US"/>
              </w:rPr>
              <w:tab/>
              <w:t>(Release 11)</w:t>
            </w:r>
            <w:r w:rsidRPr="00B71A8F">
              <w:rPr>
                <w:rFonts w:ascii="Arial" w:eastAsia="游明朝" w:hAnsi="Arial"/>
                <w:i/>
                <w:noProof/>
                <w:sz w:val="18"/>
                <w:lang w:eastAsia="en-US"/>
              </w:rPr>
              <w:br/>
              <w:t>…</w:t>
            </w:r>
            <w:r w:rsidRPr="00B71A8F">
              <w:rPr>
                <w:rFonts w:ascii="Arial" w:eastAsia="游明朝" w:hAnsi="Arial"/>
                <w:i/>
                <w:noProof/>
                <w:sz w:val="18"/>
                <w:lang w:eastAsia="en-US"/>
              </w:rPr>
              <w:br/>
              <w:t>Rel-16</w:t>
            </w:r>
            <w:r w:rsidRPr="00B71A8F">
              <w:rPr>
                <w:rFonts w:ascii="Arial" w:eastAsia="游明朝" w:hAnsi="Arial"/>
                <w:i/>
                <w:noProof/>
                <w:sz w:val="18"/>
                <w:lang w:eastAsia="en-US"/>
              </w:rPr>
              <w:tab/>
              <w:t>(Release 16)</w:t>
            </w:r>
            <w:r w:rsidRPr="00B71A8F">
              <w:rPr>
                <w:rFonts w:ascii="Arial" w:eastAsia="游明朝" w:hAnsi="Arial"/>
                <w:i/>
                <w:noProof/>
                <w:sz w:val="18"/>
                <w:lang w:eastAsia="en-US"/>
              </w:rPr>
              <w:br/>
              <w:t>Rel-17</w:t>
            </w:r>
            <w:r w:rsidRPr="00B71A8F">
              <w:rPr>
                <w:rFonts w:ascii="Arial" w:eastAsia="游明朝" w:hAnsi="Arial"/>
                <w:i/>
                <w:noProof/>
                <w:sz w:val="18"/>
                <w:lang w:eastAsia="en-US"/>
              </w:rPr>
              <w:tab/>
              <w:t>(Release 17)</w:t>
            </w:r>
            <w:r w:rsidRPr="00B71A8F">
              <w:rPr>
                <w:rFonts w:ascii="Arial" w:eastAsia="游明朝" w:hAnsi="Arial"/>
                <w:i/>
                <w:noProof/>
                <w:sz w:val="18"/>
                <w:lang w:eastAsia="en-US"/>
              </w:rPr>
              <w:br/>
              <w:t>Rel-18</w:t>
            </w:r>
            <w:r w:rsidRPr="00B71A8F">
              <w:rPr>
                <w:rFonts w:ascii="Arial" w:eastAsia="游明朝" w:hAnsi="Arial"/>
                <w:i/>
                <w:noProof/>
                <w:sz w:val="18"/>
                <w:lang w:eastAsia="en-US"/>
              </w:rPr>
              <w:tab/>
              <w:t>(Release 18)</w:t>
            </w:r>
            <w:r w:rsidRPr="00B71A8F">
              <w:rPr>
                <w:rFonts w:ascii="Arial" w:eastAsia="游明朝" w:hAnsi="Arial"/>
                <w:i/>
                <w:noProof/>
                <w:sz w:val="18"/>
                <w:lang w:eastAsia="en-US"/>
              </w:rPr>
              <w:br/>
              <w:t>Rel-19</w:t>
            </w:r>
            <w:r w:rsidRPr="00B71A8F">
              <w:rPr>
                <w:rFonts w:ascii="Arial" w:eastAsia="游明朝"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游明朝"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4A669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游明朝"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1"/>
            <w:r w:rsidRPr="001D04BD">
              <w:rPr>
                <w:rFonts w:ascii="Arial" w:eastAsia="等线" w:hAnsi="Arial"/>
                <w:lang w:val="en-US" w:eastAsia="zh-CN"/>
              </w:rPr>
              <w:t>Use one R bit of the SP CSI reporting on PUCCH Activation/Deactivation MAC CE to indicate whether the MAC CE applies to CSI-ReportConfigId or ltm-CSI-ReportConfigId.</w:t>
            </w:r>
            <w:commentRangeEnd w:id="1"/>
            <w:r w:rsidR="00CA6942">
              <w:rPr>
                <w:rStyle w:val="ab"/>
              </w:rPr>
              <w:commentReference w:id="1"/>
            </w:r>
          </w:p>
          <w:p w14:paraId="18EF0267" w14:textId="77777777" w:rsidR="00014B07" w:rsidRPr="001D04BD" w:rsidRDefault="00014B07"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2"/>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commentRangeEnd w:id="2"/>
            <w:r w:rsidR="00D5136F">
              <w:rPr>
                <w:rStyle w:val="ab"/>
              </w:rPr>
              <w:commentReference w:id="2"/>
            </w:r>
          </w:p>
          <w:p w14:paraId="0E23949C" w14:textId="36EA214F" w:rsidR="00B71A8F" w:rsidRDefault="00F31DD3" w:rsidP="00F31DD3">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3"/>
            <w:commentRangeStart w:id="4"/>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3"/>
            <w:r w:rsidR="006B6FB1">
              <w:rPr>
                <w:rStyle w:val="ab"/>
              </w:rPr>
              <w:commentReference w:id="3"/>
            </w:r>
            <w:commentRangeEnd w:id="4"/>
            <w:r w:rsidR="00E23144">
              <w:rPr>
                <w:rStyle w:val="ab"/>
              </w:rPr>
              <w:commentReference w:id="4"/>
            </w:r>
            <w:r w:rsidR="002E146B">
              <w:rPr>
                <w:rFonts w:ascii="Arial" w:eastAsia="等线" w:hAnsi="Arial"/>
                <w:lang w:val="en-US" w:eastAsia="zh-CN"/>
              </w:rPr>
              <w:t>.</w:t>
            </w:r>
          </w:p>
          <w:p w14:paraId="0BECF86A"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commentRangeStart w:id="5"/>
            <w:commentRangeStart w:id="6"/>
            <w:r w:rsidRPr="00541B80">
              <w:rPr>
                <w:rFonts w:ascii="Arial" w:eastAsia="等线" w:hAnsi="Arial"/>
                <w:lang w:val="en-US" w:eastAsia="zh-CN"/>
              </w:rPr>
              <w:t>Currently</w:t>
            </w:r>
            <w:commentRangeEnd w:id="5"/>
            <w:r w:rsidR="00E47B5A">
              <w:rPr>
                <w:rStyle w:val="ab"/>
              </w:rPr>
              <w:commentReference w:id="5"/>
            </w:r>
            <w:commentRangeEnd w:id="6"/>
            <w:r w:rsidR="00192DD8">
              <w:rPr>
                <w:rStyle w:val="ab"/>
              </w:rPr>
              <w:commentReference w:id="6"/>
            </w:r>
            <w:r w:rsidRPr="00541B80">
              <w:rPr>
                <w:rFonts w:ascii="Arial" w:eastAsia="等线"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p>
          <w:p w14:paraId="7069F432" w14:textId="6CC1CC67"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7"/>
            <w:r w:rsidRPr="00677FE4">
              <w:rPr>
                <w:rFonts w:ascii="Arial" w:eastAsia="等线" w:hAnsi="Arial"/>
                <w:lang w:val="en-US" w:eastAsia="zh-CN"/>
              </w:rPr>
              <w:t>For</w:t>
            </w:r>
            <w:commentRangeEnd w:id="7"/>
            <w:r>
              <w:rPr>
                <w:rStyle w:val="ab"/>
              </w:rPr>
              <w:commentReference w:id="7"/>
            </w:r>
            <w:r w:rsidRPr="00677FE4">
              <w:rPr>
                <w:rFonts w:ascii="Arial" w:eastAsia="等线" w:hAnsi="Arial"/>
                <w:lang w:val="en-US" w:eastAsia="zh-CN"/>
              </w:rPr>
              <w:t xml:space="preserve">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8"/>
            <w:r w:rsidRPr="00677FE4">
              <w:rPr>
                <w:rFonts w:ascii="Arial" w:eastAsia="等线" w:hAnsi="Arial"/>
                <w:lang w:val="en-US" w:eastAsia="zh-CN"/>
              </w:rPr>
              <w:t>After r</w:t>
            </w:r>
            <w:commentRangeEnd w:id="8"/>
            <w:r>
              <w:rPr>
                <w:rStyle w:val="ab"/>
              </w:rPr>
              <w:commentReference w:id="8"/>
            </w:r>
            <w:r w:rsidRPr="00677FE4">
              <w:rPr>
                <w:rFonts w:ascii="Arial" w:eastAsia="等线"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游明朝"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游明朝" w:hAnsi="Arial"/>
                <w:noProof/>
                <w:lang w:eastAsia="zh-CN"/>
              </w:rPr>
            </w:pPr>
            <w:r>
              <w:rPr>
                <w:rFonts w:ascii="Arial" w:eastAsia="游明朝"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游明朝" w:hAnsi="Arial"/>
                <w:noProof/>
                <w:lang w:eastAsia="zh-CN"/>
              </w:rPr>
            </w:pPr>
            <w:commentRangeStart w:id="9"/>
            <w:r w:rsidRPr="00B71A8F">
              <w:rPr>
                <w:rFonts w:ascii="Arial" w:eastAsia="游明朝" w:hAnsi="Arial"/>
                <w:lang w:eastAsia="zh-CN"/>
              </w:rPr>
              <w:t>TBD</w:t>
            </w:r>
            <w:commentRangeEnd w:id="9"/>
            <w:r w:rsidR="006F3B98">
              <w:rPr>
                <w:rStyle w:val="ab"/>
              </w:rPr>
              <w:commentReference w:id="9"/>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游明朝"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r w:rsidRPr="00B71A8F">
              <w:rPr>
                <w:rFonts w:ascii="Arial" w:eastAsia="游明朝"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r w:rsidRPr="00B71A8F">
              <w:rPr>
                <w:rFonts w:ascii="Arial" w:eastAsia="游明朝"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游明朝"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游明朝"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r w:rsidRPr="00B71A8F">
              <w:rPr>
                <w:rFonts w:ascii="Arial" w:eastAsia="游明朝"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游明朝" w:hAnsi="Arial"/>
                <w:noProof/>
                <w:lang w:eastAsia="en-US"/>
              </w:rPr>
            </w:pPr>
            <w:r w:rsidRPr="00B71A8F">
              <w:rPr>
                <w:rFonts w:ascii="Arial" w:eastAsia="游明朝" w:hAnsi="Arial"/>
                <w:noProof/>
                <w:lang w:eastAsia="en-US"/>
              </w:rPr>
              <w:t xml:space="preserve"> Other core specifications</w:t>
            </w:r>
            <w:r w:rsidRPr="00B71A8F">
              <w:rPr>
                <w:rFonts w:ascii="Arial" w:eastAsia="游明朝"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游明朝" w:hAnsi="Arial"/>
                <w:noProof/>
                <w:lang w:eastAsia="en-US"/>
              </w:rPr>
            </w:pPr>
            <w:r w:rsidRPr="00B71A8F">
              <w:rPr>
                <w:rFonts w:ascii="Arial" w:eastAsia="游明朝"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r w:rsidRPr="00B71A8F">
              <w:rPr>
                <w:rFonts w:ascii="Arial" w:eastAsia="游明朝"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r w:rsidRPr="00B71A8F">
              <w:rPr>
                <w:rFonts w:ascii="Arial" w:eastAsia="游明朝"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游明朝" w:hAnsi="Arial"/>
                <w:noProof/>
                <w:lang w:eastAsia="en-US"/>
              </w:rPr>
            </w:pPr>
            <w:r w:rsidRPr="00B71A8F">
              <w:rPr>
                <w:rFonts w:ascii="Arial" w:eastAsia="游明朝"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游明朝" w:hAnsi="Arial"/>
                <w:b/>
                <w:caps/>
                <w:noProof/>
                <w:lang w:eastAsia="zh-CN"/>
              </w:rPr>
            </w:pPr>
            <w:r w:rsidRPr="00B71A8F">
              <w:rPr>
                <w:rFonts w:ascii="Arial" w:eastAsia="游明朝"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r w:rsidRPr="00B71A8F">
              <w:rPr>
                <w:rFonts w:ascii="Arial" w:eastAsia="游明朝"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游明朝" w:hAnsi="Arial"/>
                <w:noProof/>
                <w:lang w:eastAsia="en-US"/>
              </w:rPr>
            </w:pPr>
            <w:r w:rsidRPr="00B71A8F">
              <w:rPr>
                <w:rFonts w:ascii="Arial" w:eastAsia="游明朝"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游明朝"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游明朝"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游明朝"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游明朝" w:hAnsi="Arial"/>
                <w:b/>
                <w:i/>
                <w:noProof/>
                <w:lang w:eastAsia="en-US"/>
              </w:rPr>
            </w:pPr>
            <w:r w:rsidRPr="00B71A8F">
              <w:rPr>
                <w:rFonts w:ascii="Arial" w:eastAsia="游明朝"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游明朝"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游明朝"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10" w:name="_Toc29239797"/>
      <w:bookmarkStart w:id="11" w:name="_Toc37296151"/>
      <w:bookmarkStart w:id="12" w:name="_Toc46490277"/>
      <w:bookmarkStart w:id="13" w:name="_Toc52751972"/>
      <w:bookmarkStart w:id="14" w:name="_Toc52796434"/>
      <w:bookmarkStart w:id="15" w:name="_Toc155999579"/>
      <w:r w:rsidRPr="003541C3">
        <w:t>2</w:t>
      </w:r>
      <w:r w:rsidRPr="003541C3">
        <w:tab/>
        <w:t>References</w:t>
      </w:r>
      <w:bookmarkEnd w:id="10"/>
      <w:bookmarkEnd w:id="11"/>
      <w:bookmarkEnd w:id="12"/>
      <w:bookmarkEnd w:id="13"/>
      <w:bookmarkEnd w:id="14"/>
      <w:bookmarkEnd w:id="15"/>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6" w:name="OLE_LINK2"/>
      <w:bookmarkStart w:id="17" w:name="OLE_LINK3"/>
      <w:bookmarkStart w:id="18"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6"/>
    <w:bookmarkEnd w:id="17"/>
    <w:bookmarkEnd w:id="18"/>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lastRenderedPageBreak/>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9" w:name="_Toc29239798"/>
      <w:bookmarkStart w:id="20"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1" w:name="_Toc46490278"/>
      <w:bookmarkStart w:id="22" w:name="_Toc52751973"/>
      <w:bookmarkStart w:id="23" w:name="_Toc52796435"/>
      <w:bookmarkStart w:id="24" w:name="_Toc155999580"/>
      <w:r w:rsidRPr="003541C3">
        <w:t>3</w:t>
      </w:r>
      <w:r w:rsidRPr="003541C3">
        <w:tab/>
        <w:t>Definitions, symbols and abbreviations</w:t>
      </w:r>
      <w:bookmarkEnd w:id="19"/>
      <w:bookmarkEnd w:id="20"/>
      <w:bookmarkEnd w:id="21"/>
      <w:bookmarkEnd w:id="22"/>
      <w:bookmarkEnd w:id="23"/>
      <w:bookmarkEnd w:id="24"/>
    </w:p>
    <w:p w14:paraId="2B0B82B1" w14:textId="77777777" w:rsidR="00411627" w:rsidRPr="003541C3" w:rsidRDefault="00411627" w:rsidP="00411627">
      <w:pPr>
        <w:pStyle w:val="2"/>
      </w:pPr>
      <w:bookmarkStart w:id="25" w:name="_Toc29239799"/>
      <w:bookmarkStart w:id="26" w:name="_Toc37296153"/>
      <w:bookmarkStart w:id="27" w:name="_Toc46490279"/>
      <w:bookmarkStart w:id="28" w:name="_Toc52751974"/>
      <w:bookmarkStart w:id="29" w:name="_Toc52796436"/>
      <w:bookmarkStart w:id="30" w:name="_Toc155999581"/>
      <w:r w:rsidRPr="003541C3">
        <w:t>3.1</w:t>
      </w:r>
      <w:r w:rsidRPr="003541C3">
        <w:tab/>
        <w:t>Definitions</w:t>
      </w:r>
      <w:bookmarkEnd w:id="25"/>
      <w:bookmarkEnd w:id="26"/>
      <w:bookmarkEnd w:id="27"/>
      <w:bookmarkEnd w:id="28"/>
      <w:bookmarkEnd w:id="29"/>
      <w:bookmarkEnd w:id="30"/>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31"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2" w:name="_Hlk49353533"/>
      <w:r w:rsidRPr="003541C3">
        <w:rPr>
          <w:bCs/>
          <w:lang w:eastAsia="ko-KR"/>
        </w:rPr>
        <w:t>A group of Serving Cells that is configured by RRC and that have the same DRX Active Time</w:t>
      </w:r>
      <w:bookmarkEnd w:id="32"/>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游明朝"/>
          <w:b/>
        </w:rPr>
        <w:lastRenderedPageBreak/>
        <w:t>Multi-path</w:t>
      </w:r>
      <w:r w:rsidRPr="003541C3">
        <w:rPr>
          <w:rFonts w:eastAsia="游明朝"/>
          <w:bCs/>
        </w:rPr>
        <w:t>:</w:t>
      </w:r>
      <w:r w:rsidRPr="003541C3">
        <w:rPr>
          <w:rFonts w:eastAsia="游明朝"/>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游明朝"/>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lastRenderedPageBreak/>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3" w:name="_Toc29239800"/>
      <w:bookmarkStart w:id="34" w:name="_Toc37296154"/>
      <w:bookmarkStart w:id="35" w:name="_Toc46490280"/>
      <w:bookmarkStart w:id="36" w:name="_Toc52751975"/>
      <w:bookmarkStart w:id="37" w:name="_Toc52796437"/>
      <w:bookmarkStart w:id="38" w:name="_Toc155999582"/>
      <w:r w:rsidRPr="003541C3">
        <w:t>3.</w:t>
      </w:r>
      <w:r w:rsidRPr="003541C3">
        <w:rPr>
          <w:lang w:eastAsia="ko-KR"/>
        </w:rPr>
        <w:t>2</w:t>
      </w:r>
      <w:r w:rsidRPr="003541C3">
        <w:tab/>
        <w:t>Abbreviations</w:t>
      </w:r>
      <w:bookmarkEnd w:id="33"/>
      <w:bookmarkEnd w:id="34"/>
      <w:bookmarkEnd w:id="35"/>
      <w:bookmarkEnd w:id="36"/>
      <w:bookmarkEnd w:id="37"/>
      <w:bookmarkEnd w:id="38"/>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lastRenderedPageBreak/>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lastRenderedPageBreak/>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9" w:name="_Toc29239801"/>
      <w:bookmarkStart w:id="40" w:name="_Toc37296155"/>
      <w:bookmarkStart w:id="41" w:name="_Toc46490281"/>
      <w:bookmarkStart w:id="42" w:name="_Toc52751976"/>
      <w:bookmarkStart w:id="43" w:name="_Toc52796438"/>
      <w:bookmarkStart w:id="44" w:name="_Toc155999583"/>
      <w:r w:rsidRPr="003541C3">
        <w:t>4</w:t>
      </w:r>
      <w:r w:rsidRPr="003541C3">
        <w:tab/>
      </w:r>
      <w:r w:rsidRPr="003541C3">
        <w:rPr>
          <w:lang w:eastAsia="ko-KR"/>
        </w:rPr>
        <w:t>General</w:t>
      </w:r>
      <w:bookmarkEnd w:id="39"/>
      <w:bookmarkEnd w:id="40"/>
      <w:bookmarkEnd w:id="41"/>
      <w:bookmarkEnd w:id="42"/>
      <w:bookmarkEnd w:id="43"/>
      <w:bookmarkEnd w:id="44"/>
    </w:p>
    <w:p w14:paraId="5D25AC17" w14:textId="77777777" w:rsidR="00411627" w:rsidRPr="003541C3" w:rsidRDefault="00411627" w:rsidP="00411627">
      <w:pPr>
        <w:pStyle w:val="2"/>
        <w:rPr>
          <w:lang w:eastAsia="ko-KR"/>
        </w:rPr>
      </w:pPr>
      <w:bookmarkStart w:id="45" w:name="_Toc29239802"/>
      <w:bookmarkStart w:id="46" w:name="_Toc37296156"/>
      <w:bookmarkStart w:id="47" w:name="_Toc46490282"/>
      <w:bookmarkStart w:id="48" w:name="_Toc52751977"/>
      <w:bookmarkStart w:id="49" w:name="_Toc52796439"/>
      <w:bookmarkStart w:id="50" w:name="_Toc155999584"/>
      <w:r w:rsidRPr="003541C3">
        <w:t>4.1</w:t>
      </w:r>
      <w:r w:rsidRPr="003541C3">
        <w:tab/>
      </w:r>
      <w:r w:rsidRPr="003541C3">
        <w:rPr>
          <w:lang w:eastAsia="ko-KR"/>
        </w:rPr>
        <w:t>Introduction</w:t>
      </w:r>
      <w:bookmarkEnd w:id="45"/>
      <w:bookmarkEnd w:id="46"/>
      <w:bookmarkEnd w:id="47"/>
      <w:bookmarkEnd w:id="48"/>
      <w:bookmarkEnd w:id="49"/>
      <w:bookmarkEnd w:id="50"/>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1" w:name="_Toc29239803"/>
      <w:bookmarkStart w:id="52" w:name="_Toc37296157"/>
      <w:bookmarkStart w:id="53" w:name="_Toc46490283"/>
      <w:bookmarkStart w:id="54" w:name="_Toc52751978"/>
      <w:bookmarkStart w:id="55" w:name="_Toc52796440"/>
      <w:bookmarkStart w:id="56" w:name="_Toc155999585"/>
      <w:r w:rsidRPr="003541C3">
        <w:rPr>
          <w:lang w:eastAsia="ko-KR"/>
        </w:rPr>
        <w:t>4.2</w:t>
      </w:r>
      <w:r w:rsidRPr="003541C3">
        <w:rPr>
          <w:lang w:eastAsia="ko-KR"/>
        </w:rPr>
        <w:tab/>
        <w:t>MAC architecture</w:t>
      </w:r>
      <w:bookmarkEnd w:id="51"/>
      <w:bookmarkEnd w:id="52"/>
      <w:bookmarkEnd w:id="53"/>
      <w:bookmarkEnd w:id="54"/>
      <w:bookmarkEnd w:id="55"/>
      <w:bookmarkEnd w:id="56"/>
    </w:p>
    <w:p w14:paraId="28534A2F" w14:textId="77777777" w:rsidR="00411627" w:rsidRPr="003541C3" w:rsidRDefault="00411627" w:rsidP="00411627">
      <w:pPr>
        <w:pStyle w:val="3"/>
        <w:rPr>
          <w:lang w:eastAsia="ko-KR"/>
        </w:rPr>
      </w:pPr>
      <w:bookmarkStart w:id="57" w:name="_Toc29239804"/>
      <w:bookmarkStart w:id="58" w:name="_Toc37296158"/>
      <w:bookmarkStart w:id="59" w:name="_Toc46490284"/>
      <w:bookmarkStart w:id="60" w:name="_Toc52751979"/>
      <w:bookmarkStart w:id="61" w:name="_Toc52796441"/>
      <w:bookmarkStart w:id="62" w:name="_Toc155999586"/>
      <w:r w:rsidRPr="003541C3">
        <w:rPr>
          <w:lang w:eastAsia="ko-KR"/>
        </w:rPr>
        <w:t>4.2.1</w:t>
      </w:r>
      <w:r w:rsidRPr="003541C3">
        <w:rPr>
          <w:lang w:eastAsia="ko-KR"/>
        </w:rPr>
        <w:tab/>
        <w:t>General</w:t>
      </w:r>
      <w:bookmarkEnd w:id="57"/>
      <w:bookmarkEnd w:id="58"/>
      <w:bookmarkEnd w:id="59"/>
      <w:bookmarkEnd w:id="60"/>
      <w:bookmarkEnd w:id="61"/>
      <w:bookmarkEnd w:id="62"/>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3" w:name="_Toc29239805"/>
      <w:bookmarkStart w:id="64" w:name="_Toc37296159"/>
      <w:bookmarkStart w:id="65" w:name="_Toc46490285"/>
      <w:bookmarkStart w:id="66" w:name="_Toc52751980"/>
      <w:bookmarkStart w:id="67" w:name="_Toc52796442"/>
      <w:bookmarkStart w:id="68" w:name="_Toc155999587"/>
      <w:r w:rsidRPr="003541C3">
        <w:rPr>
          <w:lang w:eastAsia="ko-KR"/>
        </w:rPr>
        <w:t>4.2.2</w:t>
      </w:r>
      <w:r w:rsidRPr="003541C3">
        <w:rPr>
          <w:lang w:eastAsia="ko-KR"/>
        </w:rPr>
        <w:tab/>
        <w:t>MAC Entities</w:t>
      </w:r>
      <w:bookmarkEnd w:id="63"/>
      <w:bookmarkEnd w:id="64"/>
      <w:bookmarkEnd w:id="65"/>
      <w:bookmarkEnd w:id="66"/>
      <w:bookmarkEnd w:id="67"/>
      <w:bookmarkEnd w:id="68"/>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lastRenderedPageBreak/>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5pt" o:ole="">
            <v:imagedata r:id="rId15" o:title=""/>
          </v:shape>
          <o:OLEObject Type="Embed" ProgID="Visio.Drawing.15" ShapeID="_x0000_i1025" DrawAspect="Content" ObjectID="_1771342528" r:id="rId16"/>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15pt;height:168pt" o:ole="">
            <v:imagedata r:id="rId17" o:title=""/>
          </v:shape>
          <o:OLEObject Type="Embed" ProgID="Visio.Drawing.15" ShapeID="_x0000_i1026" DrawAspect="Content" ObjectID="_1771342529" r:id="rId18"/>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9"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5pt;height:221.25pt" o:ole="">
            <v:imagedata r:id="rId19" o:title=""/>
          </v:shape>
          <o:OLEObject Type="Embed" ProgID="Visio.Drawing.15" ShapeID="_x0000_i1027" DrawAspect="Content" ObjectID="_1771342530" r:id="rId20"/>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70" w:name="_Toc37296160"/>
      <w:bookmarkStart w:id="71" w:name="_Toc46490286"/>
      <w:bookmarkStart w:id="72" w:name="_Toc52751981"/>
      <w:bookmarkStart w:id="73" w:name="_Toc52796443"/>
      <w:bookmarkStart w:id="74" w:name="_Toc155999588"/>
      <w:r w:rsidRPr="003541C3">
        <w:rPr>
          <w:lang w:eastAsia="ko-KR"/>
        </w:rPr>
        <w:t>4.3</w:t>
      </w:r>
      <w:r w:rsidRPr="003541C3">
        <w:rPr>
          <w:lang w:eastAsia="ko-KR"/>
        </w:rPr>
        <w:tab/>
        <w:t>Services</w:t>
      </w:r>
      <w:bookmarkEnd w:id="69"/>
      <w:bookmarkEnd w:id="70"/>
      <w:bookmarkEnd w:id="71"/>
      <w:bookmarkEnd w:id="72"/>
      <w:bookmarkEnd w:id="73"/>
      <w:bookmarkEnd w:id="74"/>
    </w:p>
    <w:p w14:paraId="7B5696C3" w14:textId="77777777" w:rsidR="00411627" w:rsidRPr="003541C3" w:rsidRDefault="00411627" w:rsidP="00411627">
      <w:pPr>
        <w:pStyle w:val="3"/>
        <w:rPr>
          <w:lang w:eastAsia="ko-KR"/>
        </w:rPr>
      </w:pPr>
      <w:bookmarkStart w:id="75" w:name="_Toc29239807"/>
      <w:bookmarkStart w:id="76" w:name="_Toc37296161"/>
      <w:bookmarkStart w:id="77" w:name="_Toc46490287"/>
      <w:bookmarkStart w:id="78" w:name="_Toc52751982"/>
      <w:bookmarkStart w:id="79" w:name="_Toc52796444"/>
      <w:bookmarkStart w:id="80" w:name="_Toc155999589"/>
      <w:r w:rsidRPr="003541C3">
        <w:rPr>
          <w:lang w:eastAsia="ko-KR"/>
        </w:rPr>
        <w:t>4.3.1</w:t>
      </w:r>
      <w:r w:rsidRPr="003541C3">
        <w:rPr>
          <w:lang w:eastAsia="ko-KR"/>
        </w:rPr>
        <w:tab/>
        <w:t>Services provided to upper layers</w:t>
      </w:r>
      <w:bookmarkEnd w:id="75"/>
      <w:bookmarkEnd w:id="76"/>
      <w:bookmarkEnd w:id="77"/>
      <w:bookmarkEnd w:id="78"/>
      <w:bookmarkEnd w:id="79"/>
      <w:bookmarkEnd w:id="80"/>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81" w:name="_Toc29239808"/>
      <w:bookmarkStart w:id="82" w:name="_Toc37296162"/>
      <w:bookmarkStart w:id="83" w:name="_Toc46490288"/>
      <w:bookmarkStart w:id="84" w:name="_Toc52751983"/>
      <w:bookmarkStart w:id="85" w:name="_Toc52796445"/>
      <w:bookmarkStart w:id="86" w:name="_Toc155999590"/>
      <w:r w:rsidRPr="003541C3">
        <w:rPr>
          <w:lang w:eastAsia="ko-KR"/>
        </w:rPr>
        <w:t>4.3.2</w:t>
      </w:r>
      <w:r w:rsidRPr="003541C3">
        <w:rPr>
          <w:lang w:eastAsia="ko-KR"/>
        </w:rPr>
        <w:tab/>
        <w:t>Services expected from physical layer</w:t>
      </w:r>
      <w:bookmarkEnd w:id="81"/>
      <w:bookmarkEnd w:id="82"/>
      <w:bookmarkEnd w:id="83"/>
      <w:bookmarkEnd w:id="84"/>
      <w:bookmarkEnd w:id="85"/>
      <w:bookmarkEnd w:id="86"/>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87" w:name="_Toc29239809"/>
      <w:bookmarkStart w:id="88" w:name="_Toc37296163"/>
      <w:bookmarkStart w:id="89" w:name="_Toc46490289"/>
      <w:bookmarkStart w:id="90" w:name="_Toc52751984"/>
      <w:bookmarkStart w:id="91" w:name="_Toc52796446"/>
      <w:bookmarkStart w:id="92" w:name="_Toc155999591"/>
      <w:r w:rsidRPr="003541C3">
        <w:rPr>
          <w:lang w:eastAsia="ko-KR"/>
        </w:rPr>
        <w:t>4.4</w:t>
      </w:r>
      <w:r w:rsidRPr="003541C3">
        <w:rPr>
          <w:lang w:eastAsia="ko-KR"/>
        </w:rPr>
        <w:tab/>
        <w:t>Functions</w:t>
      </w:r>
      <w:bookmarkEnd w:id="87"/>
      <w:bookmarkEnd w:id="88"/>
      <w:bookmarkEnd w:id="89"/>
      <w:bookmarkEnd w:id="90"/>
      <w:bookmarkEnd w:id="91"/>
      <w:bookmarkEnd w:id="92"/>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lastRenderedPageBreak/>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3" w:name="_Toc29239810"/>
      <w:bookmarkStart w:id="94" w:name="_Toc37296164"/>
      <w:bookmarkStart w:id="95" w:name="_Toc46490290"/>
      <w:bookmarkStart w:id="96" w:name="_Toc52751985"/>
      <w:bookmarkStart w:id="97" w:name="_Toc52796447"/>
      <w:bookmarkStart w:id="98" w:name="_Toc155999592"/>
      <w:r w:rsidRPr="003541C3">
        <w:rPr>
          <w:lang w:eastAsia="ko-KR"/>
        </w:rPr>
        <w:t>4.5</w:t>
      </w:r>
      <w:r w:rsidRPr="003541C3">
        <w:rPr>
          <w:lang w:eastAsia="ko-KR"/>
        </w:rPr>
        <w:tab/>
        <w:t>Channel structure</w:t>
      </w:r>
      <w:bookmarkEnd w:id="93"/>
      <w:bookmarkEnd w:id="94"/>
      <w:bookmarkEnd w:id="95"/>
      <w:bookmarkEnd w:id="96"/>
      <w:bookmarkEnd w:id="97"/>
      <w:bookmarkEnd w:id="98"/>
    </w:p>
    <w:p w14:paraId="0E805026" w14:textId="77777777" w:rsidR="00411627" w:rsidRPr="003541C3" w:rsidRDefault="00411627" w:rsidP="00411627">
      <w:pPr>
        <w:pStyle w:val="3"/>
        <w:rPr>
          <w:lang w:eastAsia="ko-KR"/>
        </w:rPr>
      </w:pPr>
      <w:bookmarkStart w:id="99" w:name="_Toc29239811"/>
      <w:bookmarkStart w:id="100" w:name="_Toc37296165"/>
      <w:bookmarkStart w:id="101" w:name="_Toc46490291"/>
      <w:bookmarkStart w:id="102" w:name="_Toc52751986"/>
      <w:bookmarkStart w:id="103" w:name="_Toc52796448"/>
      <w:bookmarkStart w:id="104" w:name="_Toc155999593"/>
      <w:r w:rsidRPr="003541C3">
        <w:rPr>
          <w:lang w:eastAsia="ko-KR"/>
        </w:rPr>
        <w:t>4.5.1</w:t>
      </w:r>
      <w:r w:rsidRPr="003541C3">
        <w:rPr>
          <w:lang w:eastAsia="ko-KR"/>
        </w:rPr>
        <w:tab/>
        <w:t>General</w:t>
      </w:r>
      <w:bookmarkEnd w:id="99"/>
      <w:bookmarkEnd w:id="100"/>
      <w:bookmarkEnd w:id="101"/>
      <w:bookmarkEnd w:id="102"/>
      <w:bookmarkEnd w:id="103"/>
      <w:bookmarkEnd w:id="104"/>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5" w:name="_Toc29239812"/>
      <w:bookmarkStart w:id="106" w:name="_Toc37296166"/>
      <w:bookmarkStart w:id="107" w:name="_Toc46490292"/>
      <w:bookmarkStart w:id="108" w:name="_Toc52751987"/>
      <w:bookmarkStart w:id="109" w:name="_Toc52796449"/>
      <w:bookmarkStart w:id="110" w:name="_Toc155999594"/>
      <w:r w:rsidRPr="003541C3">
        <w:rPr>
          <w:lang w:eastAsia="ko-KR"/>
        </w:rPr>
        <w:t>4.5.2</w:t>
      </w:r>
      <w:r w:rsidRPr="003541C3">
        <w:rPr>
          <w:lang w:eastAsia="ko-KR"/>
        </w:rPr>
        <w:tab/>
        <w:t>Transport Channels</w:t>
      </w:r>
      <w:bookmarkEnd w:id="105"/>
      <w:bookmarkEnd w:id="106"/>
      <w:bookmarkEnd w:id="107"/>
      <w:bookmarkEnd w:id="108"/>
      <w:bookmarkEnd w:id="109"/>
      <w:bookmarkEnd w:id="110"/>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1" w:name="_Toc29239813"/>
      <w:bookmarkStart w:id="112" w:name="_Toc37296167"/>
      <w:bookmarkStart w:id="113" w:name="_Toc46490293"/>
      <w:bookmarkStart w:id="114" w:name="_Toc52751988"/>
      <w:bookmarkStart w:id="115" w:name="_Toc52796450"/>
      <w:bookmarkStart w:id="116" w:name="_Toc155999595"/>
      <w:r w:rsidRPr="003541C3">
        <w:rPr>
          <w:lang w:eastAsia="ko-KR"/>
        </w:rPr>
        <w:t>4.5.3</w:t>
      </w:r>
      <w:r w:rsidRPr="003541C3">
        <w:rPr>
          <w:lang w:eastAsia="ko-KR"/>
        </w:rPr>
        <w:tab/>
        <w:t>Logical Channels</w:t>
      </w:r>
      <w:bookmarkEnd w:id="111"/>
      <w:bookmarkEnd w:id="112"/>
      <w:bookmarkEnd w:id="113"/>
      <w:bookmarkEnd w:id="114"/>
      <w:bookmarkEnd w:id="115"/>
      <w:bookmarkEnd w:id="116"/>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7" w:name="_Toc29239814"/>
      <w:bookmarkStart w:id="118" w:name="_Toc37296168"/>
      <w:bookmarkStart w:id="119" w:name="_Toc46490294"/>
      <w:bookmarkStart w:id="120" w:name="_Toc52751989"/>
      <w:bookmarkStart w:id="121" w:name="_Toc52796451"/>
      <w:bookmarkStart w:id="122" w:name="_Toc155999596"/>
      <w:r w:rsidRPr="003541C3">
        <w:rPr>
          <w:lang w:eastAsia="ko-KR"/>
        </w:rPr>
        <w:lastRenderedPageBreak/>
        <w:t>4.5.4</w:t>
      </w:r>
      <w:r w:rsidRPr="003541C3">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3541C3" w:rsidRDefault="00411627" w:rsidP="00411627">
      <w:pPr>
        <w:pStyle w:val="4"/>
        <w:rPr>
          <w:lang w:eastAsia="ko-KR"/>
        </w:rPr>
      </w:pPr>
      <w:bookmarkStart w:id="123" w:name="_Toc29239815"/>
      <w:bookmarkStart w:id="124" w:name="_Toc37296169"/>
      <w:bookmarkStart w:id="125" w:name="_Toc46490295"/>
      <w:bookmarkStart w:id="126" w:name="_Toc52751990"/>
      <w:bookmarkStart w:id="127" w:name="_Toc52796452"/>
      <w:bookmarkStart w:id="128" w:name="_Toc155999597"/>
      <w:r w:rsidRPr="003541C3">
        <w:rPr>
          <w:lang w:eastAsia="ko-KR"/>
        </w:rPr>
        <w:t>4.5.4.1</w:t>
      </w:r>
      <w:r w:rsidRPr="003541C3">
        <w:rPr>
          <w:lang w:eastAsia="ko-KR"/>
        </w:rPr>
        <w:tab/>
        <w:t>General</w:t>
      </w:r>
      <w:bookmarkEnd w:id="123"/>
      <w:bookmarkEnd w:id="124"/>
      <w:bookmarkEnd w:id="125"/>
      <w:bookmarkEnd w:id="126"/>
      <w:bookmarkEnd w:id="127"/>
      <w:bookmarkEnd w:id="128"/>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9" w:name="_Toc29239816"/>
      <w:bookmarkStart w:id="130" w:name="_Toc37296170"/>
      <w:bookmarkStart w:id="131" w:name="_Toc46490296"/>
      <w:bookmarkStart w:id="132" w:name="_Toc52751991"/>
      <w:bookmarkStart w:id="133" w:name="_Toc52796453"/>
      <w:bookmarkStart w:id="134" w:name="_Toc155999598"/>
      <w:r w:rsidRPr="003541C3">
        <w:rPr>
          <w:lang w:eastAsia="ko-KR"/>
        </w:rPr>
        <w:t>4.5.4.2</w:t>
      </w:r>
      <w:r w:rsidRPr="003541C3">
        <w:rPr>
          <w:lang w:eastAsia="ko-KR"/>
        </w:rPr>
        <w:tab/>
        <w:t>Uplink mapping</w:t>
      </w:r>
      <w:bookmarkEnd w:id="129"/>
      <w:bookmarkEnd w:id="130"/>
      <w:bookmarkEnd w:id="131"/>
      <w:bookmarkEnd w:id="132"/>
      <w:bookmarkEnd w:id="133"/>
      <w:bookmarkEnd w:id="134"/>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5" w:name="_Toc29239817"/>
      <w:bookmarkStart w:id="136" w:name="_Toc37296171"/>
      <w:bookmarkStart w:id="137" w:name="_Toc46490297"/>
      <w:bookmarkStart w:id="138" w:name="_Toc52751992"/>
      <w:bookmarkStart w:id="139" w:name="_Toc52796454"/>
      <w:bookmarkStart w:id="140" w:name="_Toc155999599"/>
      <w:r w:rsidRPr="003541C3">
        <w:rPr>
          <w:lang w:eastAsia="ko-KR"/>
        </w:rPr>
        <w:t>4.5.4.3</w:t>
      </w:r>
      <w:r w:rsidRPr="003541C3">
        <w:rPr>
          <w:lang w:eastAsia="ko-KR"/>
        </w:rPr>
        <w:tab/>
        <w:t>Downlink mapping</w:t>
      </w:r>
      <w:bookmarkEnd w:id="135"/>
      <w:bookmarkEnd w:id="136"/>
      <w:bookmarkEnd w:id="137"/>
      <w:bookmarkEnd w:id="138"/>
      <w:bookmarkEnd w:id="139"/>
      <w:bookmarkEnd w:id="140"/>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1" w:name="_Toc37296172"/>
      <w:bookmarkStart w:id="142" w:name="_Toc46490298"/>
      <w:bookmarkStart w:id="143" w:name="_Toc52751993"/>
      <w:bookmarkStart w:id="144" w:name="_Toc52796455"/>
      <w:bookmarkStart w:id="145" w:name="_Toc155999600"/>
      <w:r w:rsidRPr="003541C3">
        <w:rPr>
          <w:lang w:eastAsia="ko-KR"/>
        </w:rPr>
        <w:t>4.5.4.4</w:t>
      </w:r>
      <w:r w:rsidRPr="003541C3">
        <w:rPr>
          <w:lang w:eastAsia="ko-KR"/>
        </w:rPr>
        <w:tab/>
        <w:t>Sidelink mapping</w:t>
      </w:r>
      <w:bookmarkEnd w:id="141"/>
      <w:bookmarkEnd w:id="142"/>
      <w:bookmarkEnd w:id="143"/>
      <w:bookmarkEnd w:id="144"/>
      <w:bookmarkEnd w:id="145"/>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6" w:name="_Toc29239818"/>
      <w:bookmarkStart w:id="147" w:name="_Toc37296173"/>
      <w:bookmarkStart w:id="148" w:name="_Toc46490299"/>
      <w:bookmarkStart w:id="149" w:name="_Toc52751994"/>
      <w:bookmarkStart w:id="150" w:name="_Toc52796456"/>
      <w:bookmarkStart w:id="151" w:name="_Toc155999601"/>
      <w:r w:rsidRPr="003541C3">
        <w:rPr>
          <w:lang w:eastAsia="ko-KR"/>
        </w:rPr>
        <w:t>5</w:t>
      </w:r>
      <w:r w:rsidRPr="003541C3">
        <w:rPr>
          <w:lang w:eastAsia="ko-KR"/>
        </w:rPr>
        <w:tab/>
        <w:t>MAC procedures</w:t>
      </w:r>
      <w:bookmarkEnd w:id="146"/>
      <w:bookmarkEnd w:id="147"/>
      <w:bookmarkEnd w:id="148"/>
      <w:bookmarkEnd w:id="149"/>
      <w:bookmarkEnd w:id="150"/>
      <w:bookmarkEnd w:id="151"/>
    </w:p>
    <w:p w14:paraId="311908BE" w14:textId="77777777" w:rsidR="00411627" w:rsidRPr="003541C3" w:rsidRDefault="00411627" w:rsidP="00411627">
      <w:pPr>
        <w:pStyle w:val="2"/>
        <w:rPr>
          <w:lang w:eastAsia="ko-KR"/>
        </w:rPr>
      </w:pPr>
      <w:bookmarkStart w:id="152" w:name="_Toc29239819"/>
      <w:bookmarkStart w:id="153" w:name="_Toc37296174"/>
      <w:bookmarkStart w:id="154" w:name="_Toc46490300"/>
      <w:bookmarkStart w:id="155" w:name="_Toc52751995"/>
      <w:bookmarkStart w:id="156" w:name="_Toc52796457"/>
      <w:bookmarkStart w:id="157" w:name="_Toc155999602"/>
      <w:r w:rsidRPr="003541C3">
        <w:rPr>
          <w:lang w:eastAsia="ko-KR"/>
        </w:rPr>
        <w:t>5.1</w:t>
      </w:r>
      <w:r w:rsidRPr="003541C3">
        <w:rPr>
          <w:lang w:eastAsia="ko-KR"/>
        </w:rPr>
        <w:tab/>
        <w:t>Random Access procedure</w:t>
      </w:r>
      <w:bookmarkEnd w:id="152"/>
      <w:bookmarkEnd w:id="153"/>
      <w:bookmarkEnd w:id="154"/>
      <w:bookmarkEnd w:id="155"/>
      <w:bookmarkEnd w:id="156"/>
      <w:bookmarkEnd w:id="157"/>
    </w:p>
    <w:p w14:paraId="28713D43" w14:textId="77777777" w:rsidR="00411627" w:rsidRPr="003541C3" w:rsidRDefault="00411627" w:rsidP="00411627">
      <w:pPr>
        <w:pStyle w:val="3"/>
        <w:rPr>
          <w:lang w:eastAsia="ko-KR"/>
        </w:rPr>
      </w:pPr>
      <w:bookmarkStart w:id="158" w:name="_Toc29239820"/>
      <w:bookmarkStart w:id="159" w:name="_Toc37296175"/>
      <w:bookmarkStart w:id="160" w:name="_Toc46490301"/>
      <w:bookmarkStart w:id="161" w:name="_Toc52751996"/>
      <w:bookmarkStart w:id="162" w:name="_Toc52796458"/>
      <w:bookmarkStart w:id="163" w:name="_Toc155999603"/>
      <w:r w:rsidRPr="003541C3">
        <w:rPr>
          <w:lang w:eastAsia="ko-KR"/>
        </w:rPr>
        <w:t>5.1.1</w:t>
      </w:r>
      <w:r w:rsidRPr="003541C3">
        <w:rPr>
          <w:lang w:eastAsia="ko-KR"/>
        </w:rPr>
        <w:tab/>
        <w:t>Random Access procedure initialization</w:t>
      </w:r>
      <w:bookmarkEnd w:id="158"/>
      <w:bookmarkEnd w:id="159"/>
      <w:bookmarkEnd w:id="160"/>
      <w:bookmarkEnd w:id="161"/>
      <w:bookmarkEnd w:id="162"/>
      <w:bookmarkEnd w:id="163"/>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lastRenderedPageBreak/>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lastRenderedPageBreak/>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游明朝"/>
          <w:lang w:eastAsia="ko-KR"/>
        </w:rPr>
        <w:t>-</w:t>
      </w:r>
      <w:r w:rsidRPr="003541C3">
        <w:rPr>
          <w:rFonts w:eastAsia="游明朝"/>
          <w:lang w:eastAsia="ko-KR"/>
        </w:rPr>
        <w:tab/>
      </w:r>
      <w:r w:rsidRPr="003541C3">
        <w:rPr>
          <w:rFonts w:eastAsia="游明朝"/>
          <w:i/>
          <w:lang w:eastAsia="en-US"/>
        </w:rPr>
        <w:t>ssb-SharedRO-MaskIndex</w:t>
      </w:r>
      <w:r w:rsidRPr="003541C3">
        <w:rPr>
          <w:rFonts w:eastAsia="游明朝"/>
          <w:lang w:eastAsia="en-US"/>
        </w:rPr>
        <w:t xml:space="preserve">: </w:t>
      </w:r>
      <w:r w:rsidRPr="003541C3">
        <w:rPr>
          <w:rFonts w:eastAsia="游明朝"/>
          <w:lang w:eastAsia="ko-KR"/>
        </w:rPr>
        <w:t>defines PRACH occasions, on which</w:t>
      </w:r>
      <w:r w:rsidRPr="003541C3">
        <w:rPr>
          <w:rFonts w:eastAsia="游明朝"/>
          <w:szCs w:val="22"/>
          <w:lang w:eastAsia="sv-SE"/>
        </w:rPr>
        <w:t xml:space="preserve"> preambles are allocated for a </w:t>
      </w:r>
      <w:r w:rsidRPr="003541C3">
        <w:rPr>
          <w:rFonts w:eastAsia="游明朝"/>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游明朝"/>
          <w:lang w:eastAsia="ko-KR"/>
        </w:rPr>
        <w:t>-</w:t>
      </w:r>
      <w:r w:rsidRPr="003541C3">
        <w:rPr>
          <w:rFonts w:eastAsia="游明朝"/>
          <w:lang w:eastAsia="ko-KR"/>
        </w:rPr>
        <w:tab/>
      </w:r>
      <w:r w:rsidRPr="003541C3">
        <w:rPr>
          <w:rFonts w:eastAsia="游明朝"/>
          <w:i/>
          <w:lang w:eastAsia="en-US"/>
        </w:rPr>
        <w:t>numberOfPreamblesPerSSB-ForThisPartition</w:t>
      </w:r>
      <w:r w:rsidRPr="003541C3">
        <w:rPr>
          <w:rFonts w:eastAsia="游明朝"/>
          <w:lang w:eastAsia="en-US"/>
        </w:rPr>
        <w:t>:</w:t>
      </w:r>
      <w:r w:rsidRPr="003541C3">
        <w:rPr>
          <w:rFonts w:eastAsia="游明朝"/>
          <w:lang w:eastAsia="ko-KR"/>
        </w:rPr>
        <w:t xml:space="preserve"> defines the number of</w:t>
      </w:r>
      <w:r w:rsidRPr="003541C3">
        <w:rPr>
          <w:rFonts w:eastAsia="游明朝"/>
          <w:i/>
          <w:lang w:eastAsia="en-US"/>
        </w:rPr>
        <w:t xml:space="preserve"> </w:t>
      </w:r>
      <w:r w:rsidRPr="003541C3">
        <w:rPr>
          <w:rFonts w:eastAsia="游明朝"/>
          <w:bCs/>
          <w:iCs/>
          <w:szCs w:val="22"/>
          <w:lang w:eastAsia="sv-SE"/>
        </w:rPr>
        <w:t xml:space="preserve">consecutive preambles for </w:t>
      </w:r>
      <w:r w:rsidRPr="003541C3">
        <w:rPr>
          <w:rFonts w:eastAsia="游明朝"/>
          <w:szCs w:val="22"/>
          <w:lang w:eastAsia="sv-SE"/>
        </w:rPr>
        <w:t xml:space="preserve">a </w:t>
      </w:r>
      <w:r w:rsidRPr="003541C3">
        <w:rPr>
          <w:rFonts w:eastAsia="游明朝"/>
          <w:lang w:eastAsia="ko-KR"/>
        </w:rPr>
        <w:t>feature or a combination of features</w:t>
      </w:r>
      <w:r w:rsidRPr="003541C3">
        <w:rPr>
          <w:rFonts w:eastAsia="游明朝"/>
          <w:bCs/>
          <w:iCs/>
          <w:szCs w:val="22"/>
          <w:lang w:eastAsia="sv-SE"/>
        </w:rPr>
        <w:t xml:space="preserve"> </w:t>
      </w:r>
      <w:r w:rsidRPr="003541C3">
        <w:rPr>
          <w:rFonts w:eastAsia="游明朝"/>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lastRenderedPageBreak/>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4"/>
      <w:ins w:id="165" w:author="Huawei-Yulong" w:date="2024-01-23T11:26:00Z">
        <w:r w:rsidR="00EB4B7D">
          <w:rPr>
            <w:lang w:eastAsia="ko-KR"/>
          </w:rPr>
          <w:t>for</w:t>
        </w:r>
      </w:ins>
      <w:del w:id="166" w:author="Huawei-Yulong" w:date="2024-01-23T11:26:00Z">
        <w:r w:rsidR="00C5390F" w:rsidRPr="003541C3" w:rsidDel="00EB4B7D">
          <w:rPr>
            <w:lang w:eastAsia="ko-KR"/>
          </w:rPr>
          <w:delText>to</w:delText>
        </w:r>
      </w:del>
      <w:r w:rsidR="00C5390F" w:rsidRPr="003541C3">
        <w:rPr>
          <w:lang w:eastAsia="ko-KR"/>
        </w:rPr>
        <w:t xml:space="preserve"> </w:t>
      </w:r>
      <w:commentRangeEnd w:id="164"/>
      <w:r w:rsidR="00EB4B7D">
        <w:rPr>
          <w:rStyle w:val="ab"/>
        </w:rPr>
        <w:commentReference w:id="164"/>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7" w:author="Huawei-Yulong" w:date="2024-01-23T11:26:00Z">
        <w:r w:rsidR="00EB4B7D">
          <w:rPr>
            <w:lang w:eastAsia="ko-KR"/>
          </w:rPr>
          <w:t>for</w:t>
        </w:r>
      </w:ins>
      <w:del w:id="168"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9" w:author="Huawei-Yulong" w:date="2024-01-23T11:26:00Z">
        <w:r w:rsidRPr="003541C3" w:rsidDel="00EB4B7D">
          <w:rPr>
            <w:lang w:eastAsia="ko-KR"/>
          </w:rPr>
          <w:delText xml:space="preserve">to </w:delText>
        </w:r>
      </w:del>
      <w:ins w:id="170"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1" w:author="Huawei-Yulong" w:date="2024-01-23T11:26:00Z">
        <w:r w:rsidR="00EB4B7D">
          <w:rPr>
            <w:lang w:eastAsia="ko-KR"/>
          </w:rPr>
          <w:t>for</w:t>
        </w:r>
      </w:ins>
      <w:del w:id="172"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3" w:author="Huawei-Yulong" w:date="2024-01-23T11:26:00Z">
        <w:r w:rsidR="00C5390F" w:rsidRPr="003541C3" w:rsidDel="00EB4B7D">
          <w:rPr>
            <w:lang w:eastAsia="ko-KR"/>
          </w:rPr>
          <w:delText xml:space="preserve">to </w:delText>
        </w:r>
      </w:del>
      <w:ins w:id="174"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75" w:name="_Toc37296176"/>
      <w:bookmarkStart w:id="176" w:name="_Toc46490302"/>
      <w:bookmarkStart w:id="177" w:name="_Toc52751997"/>
      <w:bookmarkStart w:id="178" w:name="_Toc52796459"/>
      <w:bookmarkStart w:id="179"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lastRenderedPageBreak/>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86" w:name="_Toc155999605"/>
      <w:bookmarkStart w:id="187" w:name="_Toc83661025"/>
      <w:r w:rsidRPr="003541C3">
        <w:rPr>
          <w:rFonts w:eastAsia="Malgun Gothic"/>
          <w:lang w:eastAsia="ko-KR"/>
        </w:rPr>
        <w:lastRenderedPageBreak/>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19AA2D41" w:rsidR="00E82572" w:rsidRPr="003541C3" w:rsidRDefault="00E82572" w:rsidP="00E82572">
      <w:pPr>
        <w:pStyle w:val="B1"/>
        <w:rPr>
          <w:ins w:id="188" w:author="MSG1 repetition" w:date="2024-03-05T16:36:00Z"/>
          <w:lang w:eastAsia="ko-KR"/>
        </w:rPr>
      </w:pPr>
      <w:ins w:id="189" w:author="MSG1 repetition" w:date="2024-03-05T16:36:00Z">
        <w:r w:rsidRPr="003541C3">
          <w:rPr>
            <w:lang w:eastAsia="ko-KR"/>
          </w:rPr>
          <w:t>1&gt;</w:t>
        </w:r>
        <w:r w:rsidRPr="003541C3">
          <w:rPr>
            <w:lang w:eastAsia="ko-KR"/>
          </w:rPr>
          <w:tab/>
        </w:r>
        <w:commentRangeStart w:id="190"/>
        <w:r w:rsidRPr="003541C3">
          <w:rPr>
            <w:lang w:eastAsia="ko-KR"/>
          </w:rPr>
          <w:t xml:space="preserve">if contention-free Random Access Resources have been provided </w:t>
        </w:r>
      </w:ins>
      <w:commentRangeEnd w:id="190"/>
      <w:r w:rsidR="00F51956">
        <w:rPr>
          <w:rStyle w:val="ab"/>
        </w:rPr>
        <w:commentReference w:id="190"/>
      </w:r>
      <w:ins w:id="191" w:author="MSG1 repetition" w:date="2024-03-05T16:36:00Z">
        <w:r w:rsidRPr="003541C3">
          <w:rPr>
            <w:lang w:eastAsia="ko-KR"/>
          </w:rPr>
          <w:t xml:space="preserve">for this Random Access procedure </w:t>
        </w:r>
      </w:ins>
      <w:ins w:id="192" w:author="Huawei-Yulong" w:date="2024-03-07T18:40:00Z">
        <w:r w:rsidR="00830DA3" w:rsidRPr="00830DA3">
          <w:rPr>
            <w:lang w:eastAsia="ko-KR"/>
          </w:rPr>
          <w:t xml:space="preserve">in LTM Cell Switch Command MAC CE </w:t>
        </w:r>
      </w:ins>
      <w:ins w:id="193" w:author="MSG1 repetition" w:date="2024-03-05T16:36:00Z">
        <w:r w:rsidRPr="003541C3">
          <w:rPr>
            <w:lang w:eastAsia="ko-KR"/>
          </w:rPr>
          <w:t xml:space="preserve">and </w:t>
        </w:r>
        <w:commentRangeStart w:id="194"/>
        <w:r w:rsidRPr="003541C3">
          <w:rPr>
            <w:lang w:eastAsia="ko-KR"/>
          </w:rPr>
          <w:t>a Msg1 repetition num</w:t>
        </w:r>
        <w:r>
          <w:rPr>
            <w:lang w:eastAsia="ko-KR"/>
          </w:rPr>
          <w:t>ber is indicated</w:t>
        </w:r>
      </w:ins>
      <w:ins w:id="195" w:author="MSG1 repetition" w:date="2024-03-05T16:37:00Z">
        <w:r>
          <w:rPr>
            <w:color w:val="FF0000"/>
            <w:u w:val="single"/>
            <w:lang w:eastAsia="ko-KR"/>
          </w:rPr>
          <w:t xml:space="preserve"> in LTM Cell Switch Command MAC CE</w:t>
        </w:r>
      </w:ins>
      <w:commentRangeEnd w:id="194"/>
      <w:r w:rsidR="00E23144">
        <w:rPr>
          <w:rStyle w:val="ab"/>
        </w:rPr>
        <w:commentReference w:id="194"/>
      </w:r>
      <w:ins w:id="196" w:author="MSG1 repetition" w:date="2024-03-05T16:36:00Z">
        <w:r w:rsidRPr="003541C3">
          <w:rPr>
            <w:lang w:eastAsia="ko-KR"/>
          </w:rPr>
          <w:t>:</w:t>
        </w:r>
      </w:ins>
    </w:p>
    <w:p w14:paraId="7D4A1906" w14:textId="01D0D66E" w:rsidR="00E82572" w:rsidRPr="003541C3" w:rsidRDefault="00E82572" w:rsidP="00E82572">
      <w:pPr>
        <w:pStyle w:val="B2"/>
        <w:rPr>
          <w:ins w:id="197" w:author="MSG1 repetition" w:date="2024-03-05T16:36:00Z"/>
          <w:lang w:eastAsia="ko-KR"/>
        </w:rPr>
      </w:pPr>
      <w:ins w:id="198"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9" w:author="MSG1 repetition" w:date="2024-03-05T16:40:00Z">
        <w:r>
          <w:rPr>
            <w:color w:val="FF0000"/>
            <w:u w:val="single"/>
            <w:lang w:eastAsia="ko-KR"/>
          </w:rPr>
          <w:t>LTM Cell Switch Command MAC CE</w:t>
        </w:r>
      </w:ins>
      <w:ins w:id="200"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201"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202"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3733EC8B" w:rsidR="00672E6C" w:rsidRPr="003541C3" w:rsidRDefault="00672E6C" w:rsidP="00672E6C">
      <w:pPr>
        <w:pStyle w:val="B1"/>
        <w:rPr>
          <w:ins w:id="203" w:author="MSG1 repetition" w:date="2024-03-05T16:42:00Z"/>
          <w:lang w:eastAsia="ko-KR"/>
        </w:rPr>
      </w:pPr>
      <w:ins w:id="204" w:author="MSG1 repetition" w:date="2024-03-05T16:42:00Z">
        <w:r w:rsidRPr="003541C3">
          <w:rPr>
            <w:lang w:eastAsia="ko-KR"/>
          </w:rPr>
          <w:lastRenderedPageBreak/>
          <w:t>1&gt;</w:t>
        </w:r>
        <w:r w:rsidRPr="003541C3">
          <w:rPr>
            <w:lang w:eastAsia="ko-KR"/>
          </w:rPr>
          <w:tab/>
          <w:t xml:space="preserve">else if contention-free Random Access Resources with Msg1 repetition have been provided for this </w:t>
        </w:r>
        <w:commentRangeStart w:id="205"/>
        <w:r w:rsidRPr="003541C3">
          <w:rPr>
            <w:lang w:eastAsia="ko-KR"/>
          </w:rPr>
          <w:t>Random Access procedure</w:t>
        </w:r>
      </w:ins>
      <w:ins w:id="206" w:author="Huawei-Yulong" w:date="2024-03-07T18:40:00Z">
        <w:r w:rsidR="00830DA3" w:rsidRPr="00830DA3">
          <w:rPr>
            <w:lang w:eastAsia="ko-KR"/>
          </w:rPr>
          <w:t xml:space="preserve"> </w:t>
        </w:r>
        <w:r w:rsidR="00830DA3" w:rsidRPr="00830DA3">
          <w:rPr>
            <w:lang w:eastAsia="ko-KR"/>
          </w:rPr>
          <w:t>in LTM Cell Switch Command MAC CE</w:t>
        </w:r>
      </w:ins>
      <w:ins w:id="207" w:author="MSG1 repetition" w:date="2024-03-05T16:42:00Z">
        <w:r w:rsidRPr="003541C3">
          <w:rPr>
            <w:lang w:eastAsia="ko-KR"/>
          </w:rPr>
          <w:t xml:space="preserve"> </w:t>
        </w:r>
      </w:ins>
      <w:commentRangeEnd w:id="205"/>
      <w:r w:rsidR="00F51956">
        <w:rPr>
          <w:rStyle w:val="ab"/>
        </w:rPr>
        <w:commentReference w:id="205"/>
      </w:r>
      <w:ins w:id="208" w:author="MSG1 repetition" w:date="2024-03-05T16:42:00Z">
        <w:r w:rsidRPr="003541C3">
          <w:rPr>
            <w:lang w:eastAsia="ko-KR"/>
          </w:rPr>
          <w:t xml:space="preserve">and </w:t>
        </w:r>
        <w:commentRangeStart w:id="209"/>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209"/>
      <w:r w:rsidR="00E23144">
        <w:rPr>
          <w:rStyle w:val="ab"/>
        </w:rPr>
        <w:commentReference w:id="209"/>
      </w:r>
      <w:ins w:id="210" w:author="MSG1 repetition" w:date="2024-03-05T16:42:00Z">
        <w:r w:rsidRPr="003541C3">
          <w:rPr>
            <w:lang w:eastAsia="ko-KR"/>
          </w:rPr>
          <w:t>:</w:t>
        </w:r>
      </w:ins>
    </w:p>
    <w:p w14:paraId="0F02F52C" w14:textId="77777777" w:rsidR="00672E6C" w:rsidRPr="003541C3" w:rsidRDefault="00672E6C" w:rsidP="00672E6C">
      <w:pPr>
        <w:pStyle w:val="B2"/>
        <w:rPr>
          <w:ins w:id="211" w:author="MSG1 repetition" w:date="2024-03-05T16:42:00Z"/>
          <w:lang w:eastAsia="ko-KR"/>
        </w:rPr>
      </w:pPr>
      <w:ins w:id="212"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13"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13"/>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14" w:author="Huawei-Yulong" w:date="2024-03-05T17:06:00Z"/>
        </w:rPr>
      </w:pPr>
      <w:commentRangeStart w:id="215"/>
      <w:ins w:id="216" w:author="Huawei-Yulong" w:date="2024-03-05T17:06:00Z">
        <w:r w:rsidRPr="003541C3">
          <w:rPr>
            <w:lang w:eastAsia="ko-KR"/>
          </w:rPr>
          <w:t>2&gt;</w:t>
        </w:r>
      </w:ins>
      <w:commentRangeEnd w:id="215"/>
      <w:ins w:id="217" w:author="Huawei-Yulong" w:date="2024-03-05T17:09:00Z">
        <w:r w:rsidR="00BE5990">
          <w:rPr>
            <w:rStyle w:val="ab"/>
          </w:rPr>
          <w:commentReference w:id="215"/>
        </w:r>
      </w:ins>
      <w:ins w:id="218" w:author="Huawei-Yulong" w:date="2024-03-05T17:06:00Z">
        <w:r w:rsidRPr="003541C3">
          <w:rPr>
            <w:lang w:eastAsia="ko-KR"/>
          </w:rPr>
          <w:tab/>
        </w:r>
      </w:ins>
      <w:ins w:id="219" w:author="Huawei-Yulong" w:date="2024-03-05T17:09:00Z">
        <w:r w:rsidR="00BE5990">
          <w:rPr>
            <w:lang w:eastAsia="ko-KR"/>
          </w:rPr>
          <w:t xml:space="preserve">else </w:t>
        </w:r>
      </w:ins>
      <w:ins w:id="220" w:author="Huawei-Yulong" w:date="2024-03-05T17:06:00Z">
        <w:r w:rsidRPr="003541C3">
          <w:rPr>
            <w:lang w:eastAsia="ko-KR"/>
          </w:rPr>
          <w:t xml:space="preserve">if </w:t>
        </w:r>
        <w:r w:rsidRPr="003541C3">
          <w:t xml:space="preserve">the Random Access procedure is initiated by PDCCH order </w:t>
        </w:r>
        <w:r>
          <w:t xml:space="preserve">for </w:t>
        </w:r>
      </w:ins>
      <w:ins w:id="221" w:author="Huawei-Yulong" w:date="2024-03-05T17:07:00Z">
        <w:r>
          <w:t>an LTM candidate cell</w:t>
        </w:r>
      </w:ins>
      <w:ins w:id="222" w:author="Huawei-Yulong" w:date="2024-03-05T17:06:00Z">
        <w:r w:rsidRPr="003541C3">
          <w:t>:</w:t>
        </w:r>
      </w:ins>
    </w:p>
    <w:p w14:paraId="0704C77F" w14:textId="407E209C" w:rsidR="005C77C2" w:rsidRPr="003541C3" w:rsidRDefault="005C77C2" w:rsidP="005C77C2">
      <w:pPr>
        <w:pStyle w:val="B3"/>
        <w:rPr>
          <w:ins w:id="223" w:author="Huawei-Yulong" w:date="2024-03-05T17:06:00Z"/>
        </w:rPr>
      </w:pPr>
      <w:ins w:id="224" w:author="Huawei-Yulong" w:date="2024-03-05T17:06:00Z">
        <w:r w:rsidRPr="003541C3">
          <w:rPr>
            <w:lang w:eastAsia="ko-KR"/>
          </w:rPr>
          <w:t>3&gt;</w:t>
        </w:r>
        <w:r w:rsidRPr="003541C3">
          <w:rPr>
            <w:lang w:eastAsia="ko-KR"/>
          </w:rPr>
          <w:tab/>
        </w:r>
        <w:r w:rsidRPr="003541C3">
          <w:t xml:space="preserve">select the set of Random Access resources corresponding to </w:t>
        </w:r>
      </w:ins>
      <w:ins w:id="225"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26" w:author="Huawei-Yulong" w:date="2024-03-05T17:06:00Z">
        <w:r w:rsidRPr="003541C3">
          <w:t>.</w:t>
        </w:r>
      </w:ins>
    </w:p>
    <w:p w14:paraId="3714A4C4" w14:textId="354D0C62" w:rsidR="00672E6C" w:rsidRPr="003541C3" w:rsidRDefault="00672E6C" w:rsidP="00672E6C">
      <w:pPr>
        <w:pStyle w:val="B2"/>
        <w:rPr>
          <w:ins w:id="227" w:author="MSG1 repetition" w:date="2024-03-05T16:43:00Z"/>
          <w:lang w:eastAsia="ko-KR"/>
        </w:rPr>
      </w:pPr>
      <w:ins w:id="228"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9"/>
        <w:r w:rsidRPr="003541C3">
          <w:rPr>
            <w:lang w:eastAsia="ko-KR"/>
          </w:rPr>
          <w:t>Random Access procedure</w:t>
        </w:r>
      </w:ins>
      <w:commentRangeEnd w:id="229"/>
      <w:r w:rsidR="00F51956">
        <w:rPr>
          <w:rStyle w:val="ab"/>
        </w:rPr>
        <w:commentReference w:id="229"/>
      </w:r>
      <w:ins w:id="230" w:author="Huawei-Yulong" w:date="2024-03-07T18:41:00Z">
        <w:r w:rsidR="00830DA3" w:rsidRPr="00830DA3">
          <w:rPr>
            <w:lang w:eastAsia="ko-KR"/>
          </w:rPr>
          <w:t xml:space="preserve"> </w:t>
        </w:r>
        <w:r w:rsidR="00830DA3" w:rsidRPr="00830DA3">
          <w:rPr>
            <w:lang w:eastAsia="ko-KR"/>
          </w:rPr>
          <w:t>in LTM Cell Switch Command MAC CE</w:t>
        </w:r>
      </w:ins>
      <w:ins w:id="231" w:author="MSG1 repetition" w:date="2024-03-05T16:43:00Z">
        <w:r w:rsidRPr="003541C3">
          <w:rPr>
            <w:lang w:eastAsia="ko-KR"/>
          </w:rPr>
          <w:t xml:space="preserve">, </w:t>
        </w:r>
        <w:commentRangeStart w:id="232"/>
        <w:r w:rsidRPr="003541C3">
          <w:rPr>
            <w:lang w:eastAsia="ko-KR"/>
          </w:rPr>
          <w:t xml:space="preserve">and Msg1 repetition number is indicated in </w:t>
        </w:r>
      </w:ins>
      <w:ins w:id="233" w:author="MSG1 repetition" w:date="2024-03-05T16:44:00Z">
        <w:r w:rsidR="007C248E">
          <w:rPr>
            <w:color w:val="FF0000"/>
            <w:u w:val="single"/>
            <w:lang w:eastAsia="ko-KR"/>
          </w:rPr>
          <w:t>LTM Cell Switch Command MAC CE</w:t>
        </w:r>
      </w:ins>
      <w:ins w:id="234" w:author="MSG1 repetition" w:date="2024-03-05T16:43:00Z">
        <w:r w:rsidRPr="003541C3">
          <w:rPr>
            <w:lang w:eastAsia="ko-KR"/>
          </w:rPr>
          <w:t>:</w:t>
        </w:r>
      </w:ins>
      <w:commentRangeEnd w:id="232"/>
      <w:r w:rsidR="00E23144">
        <w:rPr>
          <w:rStyle w:val="ab"/>
        </w:rPr>
        <w:commentReference w:id="232"/>
      </w:r>
    </w:p>
    <w:p w14:paraId="2E01BE5C" w14:textId="77777777" w:rsidR="00672E6C" w:rsidRPr="003541C3" w:rsidRDefault="00672E6C" w:rsidP="00672E6C">
      <w:pPr>
        <w:pStyle w:val="B3"/>
        <w:rPr>
          <w:ins w:id="235" w:author="MSG1 repetition" w:date="2024-03-05T16:43:00Z"/>
          <w:lang w:eastAsia="ko-KR"/>
        </w:rPr>
      </w:pPr>
      <w:ins w:id="236"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lastRenderedPageBreak/>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37"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37"/>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38"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38"/>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39"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39"/>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lastRenderedPageBreak/>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40" w:name="_Toc155999608"/>
      <w:r w:rsidRPr="003541C3">
        <w:rPr>
          <w:rFonts w:eastAsia="Malgun Gothic"/>
          <w:lang w:eastAsia="ko-KR"/>
        </w:rPr>
        <w:t>5.1.1e</w:t>
      </w:r>
      <w:r w:rsidRPr="003541C3">
        <w:rPr>
          <w:rFonts w:eastAsia="Malgun Gothic"/>
          <w:lang w:eastAsia="ko-KR"/>
        </w:rPr>
        <w:tab/>
        <w:t>Selection of Msg1 repetition for SI request</w:t>
      </w:r>
      <w:bookmarkEnd w:id="240"/>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41" w:name="_Toc155999609"/>
      <w:r w:rsidRPr="003541C3">
        <w:rPr>
          <w:lang w:eastAsia="ko-KR"/>
        </w:rPr>
        <w:t>5.1.2</w:t>
      </w:r>
      <w:r w:rsidRPr="003541C3">
        <w:rPr>
          <w:lang w:eastAsia="ko-KR"/>
        </w:rPr>
        <w:tab/>
        <w:t>Random Access Resource selection</w:t>
      </w:r>
      <w:bookmarkEnd w:id="181"/>
      <w:bookmarkEnd w:id="182"/>
      <w:bookmarkEnd w:id="183"/>
      <w:bookmarkEnd w:id="184"/>
      <w:bookmarkEnd w:id="185"/>
      <w:bookmarkEnd w:id="241"/>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42"/>
      <w:commentRangeStart w:id="243"/>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44" w:author="RSRP check" w:date="2024-02-27T18:26:00Z">
        <w:r w:rsidR="00286377">
          <w:rPr>
            <w:lang w:eastAsia="ko-KR"/>
          </w:rPr>
          <w:t xml:space="preserve"> </w:t>
        </w:r>
        <w:r w:rsidR="00286377" w:rsidRPr="003541C3">
          <w:rPr>
            <w:lang w:eastAsia="ko-KR"/>
          </w:rPr>
          <w:t xml:space="preserve">and </w:t>
        </w:r>
      </w:ins>
      <w:ins w:id="245" w:author="RSRP check" w:date="2024-02-27T18:27:00Z">
        <w:r w:rsidR="00286377" w:rsidRPr="003541C3">
          <w:rPr>
            <w:lang w:eastAsia="ko-KR"/>
          </w:rPr>
          <w:t xml:space="preserve">the </w:t>
        </w:r>
      </w:ins>
      <w:ins w:id="246" w:author="RSRP check" w:date="2024-02-27T18:28:00Z">
        <w:r w:rsidR="00286377" w:rsidRPr="003541C3">
          <w:rPr>
            <w:lang w:eastAsia="ko-KR"/>
          </w:rPr>
          <w:t xml:space="preserve">signalled </w:t>
        </w:r>
      </w:ins>
      <w:ins w:id="247" w:author="RSRP check" w:date="2024-02-27T18:27:00Z">
        <w:r w:rsidR="00286377" w:rsidRPr="003541C3">
          <w:rPr>
            <w:lang w:eastAsia="ko-KR"/>
          </w:rPr>
          <w:t xml:space="preserve">SSB </w:t>
        </w:r>
      </w:ins>
      <w:ins w:id="248"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249"/>
        <w:commentRangeStart w:id="250"/>
        <w:r w:rsidR="00286377" w:rsidRPr="003541C3">
          <w:rPr>
            <w:lang w:eastAsia="ko-KR"/>
          </w:rPr>
          <w:t>e</w:t>
        </w:r>
      </w:ins>
      <w:commentRangeEnd w:id="242"/>
      <w:r w:rsidR="00D3180E">
        <w:rPr>
          <w:rStyle w:val="ab"/>
        </w:rPr>
        <w:commentReference w:id="242"/>
      </w:r>
      <w:commentRangeEnd w:id="243"/>
      <w:r w:rsidR="00AD2E3A">
        <w:rPr>
          <w:rStyle w:val="ab"/>
        </w:rPr>
        <w:commentReference w:id="243"/>
      </w:r>
      <w:r w:rsidRPr="003541C3">
        <w:rPr>
          <w:lang w:eastAsia="ko-KR"/>
        </w:rPr>
        <w:t>:</w:t>
      </w:r>
      <w:commentRangeEnd w:id="249"/>
      <w:r w:rsidR="00E23144">
        <w:rPr>
          <w:rStyle w:val="ab"/>
        </w:rPr>
        <w:commentReference w:id="249"/>
      </w:r>
      <w:commentRangeEnd w:id="250"/>
      <w:r w:rsidR="00AD2E3A">
        <w:rPr>
          <w:rStyle w:val="ab"/>
        </w:rPr>
        <w:commentReference w:id="250"/>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51" w:author="Huawei-Yulong" w:date="2024-01-23T11:25:00Z">
        <w:r w:rsidR="00EB4B7D" w:rsidRPr="003541C3">
          <w:rPr>
            <w:lang w:eastAsia="ko-KR"/>
          </w:rPr>
          <w:t xml:space="preserve">signalled </w:t>
        </w:r>
      </w:ins>
      <w:del w:id="252"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bookmarkStart w:id="253" w:name="_GoBack"/>
      <w:bookmarkEnd w:id="253"/>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w:t>
      </w:r>
      <w:r w:rsidRPr="003541C3">
        <w:rPr>
          <w:lang w:eastAsia="ko-KR"/>
        </w:rPr>
        <w:lastRenderedPageBreak/>
        <w:t>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54"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55" w:name="_Toc37296178"/>
      <w:bookmarkStart w:id="256" w:name="_Toc46490304"/>
      <w:bookmarkStart w:id="257" w:name="_Toc52751999"/>
      <w:bookmarkStart w:id="258" w:name="_Toc52796461"/>
      <w:bookmarkStart w:id="259"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55"/>
      <w:bookmarkEnd w:id="256"/>
      <w:bookmarkEnd w:id="257"/>
      <w:bookmarkEnd w:id="258"/>
      <w:bookmarkEnd w:id="259"/>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lastRenderedPageBreak/>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60"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61"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60"/>
    <w:bookmarkEnd w:id="261"/>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游明朝"/>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lastRenderedPageBreak/>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62" w:name="_Toc37296179"/>
      <w:bookmarkStart w:id="263" w:name="_Toc46490305"/>
      <w:bookmarkStart w:id="264" w:name="_Toc52752000"/>
      <w:bookmarkStart w:id="265" w:name="_Toc52796462"/>
      <w:bookmarkStart w:id="266" w:name="_Toc155999611"/>
      <w:r w:rsidRPr="003541C3">
        <w:rPr>
          <w:lang w:eastAsia="ko-KR"/>
        </w:rPr>
        <w:t>5.1.3</w:t>
      </w:r>
      <w:r w:rsidRPr="003541C3">
        <w:rPr>
          <w:lang w:eastAsia="ko-KR"/>
        </w:rPr>
        <w:tab/>
        <w:t>Random Access Preamble transmission</w:t>
      </w:r>
      <w:bookmarkEnd w:id="254"/>
      <w:bookmarkEnd w:id="262"/>
      <w:bookmarkEnd w:id="263"/>
      <w:bookmarkEnd w:id="264"/>
      <w:bookmarkEnd w:id="265"/>
      <w:bookmarkEnd w:id="266"/>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67"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68" w:name="_Toc37296180"/>
      <w:bookmarkStart w:id="269" w:name="_Toc46490306"/>
      <w:bookmarkStart w:id="270" w:name="_Toc52752001"/>
      <w:bookmarkStart w:id="271" w:name="_Toc52796463"/>
      <w:bookmarkStart w:id="272" w:name="_Toc155999612"/>
      <w:bookmarkStart w:id="273"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68"/>
      <w:bookmarkEnd w:id="269"/>
      <w:bookmarkEnd w:id="270"/>
      <w:bookmarkEnd w:id="271"/>
      <w:bookmarkEnd w:id="272"/>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lastRenderedPageBreak/>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74" w:name="_Toc37296181"/>
      <w:bookmarkStart w:id="275" w:name="_Toc46490307"/>
      <w:bookmarkStart w:id="276" w:name="_Toc52752002"/>
      <w:bookmarkStart w:id="277" w:name="_Toc52796464"/>
      <w:bookmarkStart w:id="278" w:name="_Toc155999613"/>
      <w:r w:rsidRPr="003541C3">
        <w:rPr>
          <w:lang w:eastAsia="ko-KR"/>
        </w:rPr>
        <w:t>5.1.4</w:t>
      </w:r>
      <w:r w:rsidRPr="003541C3">
        <w:rPr>
          <w:lang w:eastAsia="ko-KR"/>
        </w:rPr>
        <w:tab/>
        <w:t>Random Access Response reception</w:t>
      </w:r>
      <w:bookmarkEnd w:id="273"/>
      <w:bookmarkEnd w:id="274"/>
      <w:bookmarkEnd w:id="275"/>
      <w:bookmarkEnd w:id="276"/>
      <w:bookmarkEnd w:id="277"/>
      <w:bookmarkEnd w:id="278"/>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lastRenderedPageBreak/>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lastRenderedPageBreak/>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79" w:name="_Toc37296182"/>
      <w:bookmarkStart w:id="280" w:name="_Toc46490308"/>
      <w:bookmarkStart w:id="281" w:name="_Toc52752003"/>
      <w:bookmarkStart w:id="282" w:name="_Toc52796465"/>
      <w:bookmarkStart w:id="283" w:name="_Toc155999614"/>
      <w:bookmarkStart w:id="284"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79"/>
      <w:bookmarkEnd w:id="280"/>
      <w:bookmarkEnd w:id="281"/>
      <w:bookmarkEnd w:id="282"/>
      <w:bookmarkEnd w:id="283"/>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85"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lastRenderedPageBreak/>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85"/>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lastRenderedPageBreak/>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86" w:name="_Toc37296183"/>
      <w:bookmarkStart w:id="287" w:name="_Toc46490309"/>
      <w:bookmarkStart w:id="288" w:name="_Toc52752004"/>
      <w:bookmarkStart w:id="289" w:name="_Toc52796466"/>
      <w:bookmarkStart w:id="290" w:name="_Toc155999615"/>
      <w:r w:rsidRPr="003541C3">
        <w:rPr>
          <w:lang w:eastAsia="ko-KR"/>
        </w:rPr>
        <w:t>5.1.5</w:t>
      </w:r>
      <w:r w:rsidRPr="003541C3">
        <w:rPr>
          <w:lang w:eastAsia="ko-KR"/>
        </w:rPr>
        <w:tab/>
        <w:t>Contention Resolution</w:t>
      </w:r>
      <w:bookmarkEnd w:id="284"/>
      <w:bookmarkEnd w:id="286"/>
      <w:bookmarkEnd w:id="287"/>
      <w:bookmarkEnd w:id="288"/>
      <w:bookmarkEnd w:id="289"/>
      <w:bookmarkEnd w:id="290"/>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lastRenderedPageBreak/>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lastRenderedPageBreak/>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91" w:name="_Toc29239825"/>
      <w:r w:rsidRPr="003541C3">
        <w:lastRenderedPageBreak/>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92" w:name="_Toc37296184"/>
      <w:bookmarkStart w:id="293" w:name="_Toc46490310"/>
      <w:bookmarkStart w:id="294" w:name="_Toc52752005"/>
      <w:bookmarkStart w:id="295" w:name="_Toc52796467"/>
      <w:bookmarkStart w:id="296" w:name="_Toc155999616"/>
      <w:r w:rsidRPr="003541C3">
        <w:rPr>
          <w:lang w:eastAsia="ko-KR"/>
        </w:rPr>
        <w:t>5.1.6</w:t>
      </w:r>
      <w:r w:rsidRPr="003541C3">
        <w:rPr>
          <w:lang w:eastAsia="ko-KR"/>
        </w:rPr>
        <w:tab/>
        <w:t>Completion of the Random Access procedure</w:t>
      </w:r>
      <w:bookmarkEnd w:id="291"/>
      <w:bookmarkEnd w:id="292"/>
      <w:bookmarkEnd w:id="293"/>
      <w:bookmarkEnd w:id="294"/>
      <w:bookmarkEnd w:id="295"/>
      <w:bookmarkEnd w:id="296"/>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97" w:name="_Toc29239826"/>
      <w:bookmarkStart w:id="298" w:name="_Toc37296185"/>
      <w:bookmarkStart w:id="299" w:name="_Toc46490311"/>
      <w:bookmarkStart w:id="300" w:name="_Toc52752006"/>
      <w:bookmarkStart w:id="301" w:name="_Toc52796468"/>
      <w:bookmarkStart w:id="302" w:name="_Toc155999617"/>
      <w:r w:rsidRPr="003541C3">
        <w:rPr>
          <w:lang w:eastAsia="ko-KR"/>
        </w:rPr>
        <w:t>5.2</w:t>
      </w:r>
      <w:r w:rsidRPr="003541C3">
        <w:rPr>
          <w:lang w:eastAsia="ko-KR"/>
        </w:rPr>
        <w:tab/>
        <w:t>Maintenance of Uplink Time Alignment</w:t>
      </w:r>
      <w:bookmarkEnd w:id="297"/>
      <w:bookmarkEnd w:id="298"/>
      <w:bookmarkEnd w:id="299"/>
      <w:bookmarkEnd w:id="300"/>
      <w:bookmarkEnd w:id="301"/>
      <w:bookmarkEnd w:id="302"/>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lastRenderedPageBreak/>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03"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304" w:author="Huawei-Yulong" w:date="2024-02-08T15:27:00Z">
        <w:r w:rsidR="00E040CF">
          <w:rPr>
            <w:noProof/>
          </w:rPr>
          <w:t xml:space="preserve"> </w:t>
        </w:r>
      </w:ins>
      <w:commentRangeStart w:id="305"/>
      <w:ins w:id="306"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commentRangeStart w:id="307"/>
        <w:commentRangeEnd w:id="307"/>
        <w:r w:rsidR="009B6FAE">
          <w:rPr>
            <w:rStyle w:val="ab"/>
          </w:rPr>
          <w:commentReference w:id="307"/>
        </w:r>
      </w:ins>
      <w:r w:rsidRPr="003541C3">
        <w:rPr>
          <w:noProof/>
          <w:lang w:eastAsia="ko-KR"/>
        </w:rPr>
        <w:t>:</w:t>
      </w:r>
      <w:commentRangeEnd w:id="305"/>
      <w:r w:rsidR="00D3180E">
        <w:rPr>
          <w:rStyle w:val="ab"/>
        </w:rPr>
        <w:commentReference w:id="305"/>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08" w:author="Huawei-Yulong" w:date="2024-01-23T11:42:00Z">
        <w:r w:rsidR="00CE4B43">
          <w:rPr>
            <w:noProof/>
          </w:rPr>
          <w:t xml:space="preserve"> (with </w:t>
        </w:r>
        <w:r w:rsidR="00CE4B43" w:rsidRPr="003541C3">
          <w:rPr>
            <w:noProof/>
          </w:rPr>
          <w:t>Timing Advance Command</w:t>
        </w:r>
        <w:commentRangeStart w:id="309"/>
        <w:r w:rsidR="00CE4B43">
          <w:t xml:space="preserve"> set as FFF</w:t>
        </w:r>
        <w:r w:rsidR="00CE4B43">
          <w:rPr>
            <w:noProof/>
          </w:rPr>
          <w:t>)</w:t>
        </w:r>
        <w:commentRangeEnd w:id="309"/>
        <w:r w:rsidR="00CE4B43">
          <w:rPr>
            <w:rStyle w:val="ab"/>
          </w:rPr>
          <w:commentReference w:id="309"/>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lastRenderedPageBreak/>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w:t>
      </w:r>
      <w:r w:rsidRPr="003541C3">
        <w:rPr>
          <w:noProof/>
          <w:lang w:eastAsia="zh-TW"/>
        </w:rPr>
        <w:lastRenderedPageBreak/>
        <w:t xml:space="preserve">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310" w:name="_Toc155999618"/>
      <w:r w:rsidRPr="003541C3">
        <w:t>5.2a</w:t>
      </w:r>
      <w:r w:rsidRPr="003541C3">
        <w:tab/>
        <w:t>Maintenance of UL Synchronization</w:t>
      </w:r>
      <w:bookmarkEnd w:id="310"/>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311" w:name="_Toc29239827"/>
      <w:bookmarkStart w:id="312" w:name="_Toc37296186"/>
      <w:bookmarkStart w:id="313" w:name="_Toc46490312"/>
      <w:bookmarkStart w:id="314" w:name="_Toc52752007"/>
      <w:bookmarkStart w:id="315" w:name="_Toc52796469"/>
      <w:bookmarkStart w:id="316" w:name="_Toc155999619"/>
      <w:r w:rsidRPr="003541C3">
        <w:rPr>
          <w:lang w:eastAsia="ko-KR"/>
        </w:rPr>
        <w:t>5.3</w:t>
      </w:r>
      <w:r w:rsidRPr="003541C3">
        <w:rPr>
          <w:lang w:eastAsia="ko-KR"/>
        </w:rPr>
        <w:tab/>
        <w:t>DL-SCH data transfer</w:t>
      </w:r>
      <w:bookmarkEnd w:id="311"/>
      <w:bookmarkEnd w:id="312"/>
      <w:bookmarkEnd w:id="313"/>
      <w:bookmarkEnd w:id="314"/>
      <w:bookmarkEnd w:id="315"/>
      <w:bookmarkEnd w:id="316"/>
    </w:p>
    <w:p w14:paraId="6AB84F88" w14:textId="77777777" w:rsidR="00411627" w:rsidRPr="003541C3" w:rsidRDefault="00411627" w:rsidP="00411627">
      <w:pPr>
        <w:pStyle w:val="3"/>
        <w:rPr>
          <w:lang w:eastAsia="ko-KR"/>
        </w:rPr>
      </w:pPr>
      <w:bookmarkStart w:id="317" w:name="_Toc29239828"/>
      <w:bookmarkStart w:id="318" w:name="_Toc37296187"/>
      <w:bookmarkStart w:id="319" w:name="_Toc46490313"/>
      <w:bookmarkStart w:id="320" w:name="_Toc52752008"/>
      <w:bookmarkStart w:id="321" w:name="_Toc52796470"/>
      <w:bookmarkStart w:id="322" w:name="_Toc155999620"/>
      <w:r w:rsidRPr="003541C3">
        <w:rPr>
          <w:lang w:eastAsia="ko-KR"/>
        </w:rPr>
        <w:t>5.3.1</w:t>
      </w:r>
      <w:r w:rsidRPr="003541C3">
        <w:rPr>
          <w:lang w:eastAsia="ko-KR"/>
        </w:rPr>
        <w:tab/>
        <w:t>DL Assignment reception</w:t>
      </w:r>
      <w:bookmarkEnd w:id="317"/>
      <w:bookmarkEnd w:id="318"/>
      <w:bookmarkEnd w:id="319"/>
      <w:bookmarkEnd w:id="320"/>
      <w:bookmarkEnd w:id="321"/>
      <w:bookmarkEnd w:id="322"/>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lastRenderedPageBreak/>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23" w:name="_Toc29239829"/>
      <w:bookmarkStart w:id="324" w:name="_Toc37296188"/>
      <w:bookmarkStart w:id="325" w:name="_Toc46490314"/>
      <w:bookmarkStart w:id="326" w:name="_Toc52752009"/>
      <w:bookmarkStart w:id="327" w:name="_Toc52796471"/>
      <w:bookmarkStart w:id="328" w:name="_Toc155999621"/>
      <w:r w:rsidRPr="003541C3">
        <w:rPr>
          <w:lang w:eastAsia="ko-KR"/>
        </w:rPr>
        <w:lastRenderedPageBreak/>
        <w:t>5.3.2</w:t>
      </w:r>
      <w:r w:rsidRPr="003541C3">
        <w:rPr>
          <w:lang w:eastAsia="ko-KR"/>
        </w:rPr>
        <w:tab/>
        <w:t>HARQ operation</w:t>
      </w:r>
      <w:bookmarkEnd w:id="323"/>
      <w:bookmarkEnd w:id="324"/>
      <w:bookmarkEnd w:id="325"/>
      <w:bookmarkEnd w:id="326"/>
      <w:bookmarkEnd w:id="327"/>
      <w:bookmarkEnd w:id="328"/>
    </w:p>
    <w:p w14:paraId="57A053F7" w14:textId="77777777" w:rsidR="00411627" w:rsidRPr="003541C3" w:rsidRDefault="00411627" w:rsidP="00411627">
      <w:pPr>
        <w:pStyle w:val="4"/>
        <w:rPr>
          <w:lang w:eastAsia="ko-KR"/>
        </w:rPr>
      </w:pPr>
      <w:bookmarkStart w:id="329" w:name="_Toc29239830"/>
      <w:bookmarkStart w:id="330" w:name="_Toc37296189"/>
      <w:bookmarkStart w:id="331" w:name="_Toc46490315"/>
      <w:bookmarkStart w:id="332" w:name="_Toc52752010"/>
      <w:bookmarkStart w:id="333" w:name="_Toc52796472"/>
      <w:bookmarkStart w:id="334" w:name="_Toc155999622"/>
      <w:r w:rsidRPr="003541C3">
        <w:rPr>
          <w:lang w:eastAsia="ko-KR"/>
        </w:rPr>
        <w:t>5.3.2.1</w:t>
      </w:r>
      <w:r w:rsidRPr="003541C3">
        <w:rPr>
          <w:lang w:eastAsia="ko-KR"/>
        </w:rPr>
        <w:tab/>
        <w:t>HARQ Entity</w:t>
      </w:r>
      <w:bookmarkEnd w:id="329"/>
      <w:bookmarkEnd w:id="330"/>
      <w:bookmarkEnd w:id="331"/>
      <w:bookmarkEnd w:id="332"/>
      <w:bookmarkEnd w:id="333"/>
      <w:bookmarkEnd w:id="334"/>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35" w:name="_Toc29239831"/>
      <w:bookmarkStart w:id="336" w:name="_Toc37296190"/>
      <w:bookmarkStart w:id="337" w:name="_Toc46490316"/>
      <w:bookmarkStart w:id="338" w:name="_Toc52752011"/>
      <w:bookmarkStart w:id="339"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40" w:name="_Toc155999623"/>
      <w:r w:rsidRPr="003541C3">
        <w:rPr>
          <w:lang w:eastAsia="ko-KR"/>
        </w:rPr>
        <w:t>5.3.2.2</w:t>
      </w:r>
      <w:r w:rsidRPr="003541C3">
        <w:rPr>
          <w:lang w:eastAsia="ko-KR"/>
        </w:rPr>
        <w:tab/>
        <w:t>HARQ process</w:t>
      </w:r>
      <w:bookmarkEnd w:id="335"/>
      <w:bookmarkEnd w:id="336"/>
      <w:bookmarkEnd w:id="337"/>
      <w:bookmarkEnd w:id="338"/>
      <w:bookmarkEnd w:id="339"/>
      <w:bookmarkEnd w:id="340"/>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lastRenderedPageBreak/>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lastRenderedPageBreak/>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41" w:name="_Toc29239832"/>
      <w:bookmarkStart w:id="342" w:name="_Toc37296191"/>
      <w:bookmarkStart w:id="343" w:name="_Toc46490317"/>
      <w:bookmarkStart w:id="344" w:name="_Toc52752012"/>
      <w:bookmarkStart w:id="345" w:name="_Toc52796474"/>
      <w:bookmarkStart w:id="346" w:name="_Toc155999624"/>
      <w:r w:rsidRPr="003541C3">
        <w:rPr>
          <w:lang w:eastAsia="ko-KR"/>
        </w:rPr>
        <w:t>5.3.3</w:t>
      </w:r>
      <w:r w:rsidRPr="003541C3">
        <w:rPr>
          <w:lang w:eastAsia="ko-KR"/>
        </w:rPr>
        <w:tab/>
        <w:t>Disassembly and demultiplexing</w:t>
      </w:r>
      <w:bookmarkEnd w:id="341"/>
      <w:bookmarkEnd w:id="342"/>
      <w:bookmarkEnd w:id="343"/>
      <w:bookmarkEnd w:id="344"/>
      <w:bookmarkEnd w:id="345"/>
      <w:bookmarkEnd w:id="346"/>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47" w:name="_Toc29239833"/>
      <w:bookmarkStart w:id="348" w:name="_Toc37296192"/>
      <w:bookmarkStart w:id="349" w:name="_Toc46490318"/>
      <w:bookmarkStart w:id="350" w:name="_Toc52752013"/>
      <w:bookmarkStart w:id="351" w:name="_Toc52796475"/>
      <w:bookmarkStart w:id="352" w:name="_Toc155999625"/>
      <w:r w:rsidRPr="003541C3">
        <w:rPr>
          <w:lang w:eastAsia="ko-KR"/>
        </w:rPr>
        <w:t>5.4</w:t>
      </w:r>
      <w:r w:rsidRPr="003541C3">
        <w:rPr>
          <w:lang w:eastAsia="ko-KR"/>
        </w:rPr>
        <w:tab/>
        <w:t>UL-SCH data transfer</w:t>
      </w:r>
      <w:bookmarkEnd w:id="347"/>
      <w:bookmarkEnd w:id="348"/>
      <w:bookmarkEnd w:id="349"/>
      <w:bookmarkEnd w:id="350"/>
      <w:bookmarkEnd w:id="351"/>
      <w:bookmarkEnd w:id="352"/>
    </w:p>
    <w:p w14:paraId="3377A67C" w14:textId="77777777" w:rsidR="00411627" w:rsidRPr="003541C3" w:rsidRDefault="00411627" w:rsidP="00411627">
      <w:pPr>
        <w:pStyle w:val="3"/>
        <w:rPr>
          <w:lang w:eastAsia="ko-KR"/>
        </w:rPr>
      </w:pPr>
      <w:bookmarkStart w:id="353" w:name="_Toc29239834"/>
      <w:bookmarkStart w:id="354" w:name="_Toc37296193"/>
      <w:bookmarkStart w:id="355" w:name="_Toc46490319"/>
      <w:bookmarkStart w:id="356" w:name="_Toc52752014"/>
      <w:bookmarkStart w:id="357" w:name="_Toc52796476"/>
      <w:bookmarkStart w:id="358" w:name="_Toc155999626"/>
      <w:r w:rsidRPr="003541C3">
        <w:rPr>
          <w:lang w:eastAsia="ko-KR"/>
        </w:rPr>
        <w:t>5.4.1</w:t>
      </w:r>
      <w:r w:rsidRPr="003541C3">
        <w:rPr>
          <w:lang w:eastAsia="ko-KR"/>
        </w:rPr>
        <w:tab/>
        <w:t>UL Grant reception</w:t>
      </w:r>
      <w:bookmarkEnd w:id="353"/>
      <w:bookmarkEnd w:id="354"/>
      <w:bookmarkEnd w:id="355"/>
      <w:bookmarkEnd w:id="356"/>
      <w:bookmarkEnd w:id="357"/>
      <w:bookmarkEnd w:id="358"/>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lastRenderedPageBreak/>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59"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60" w:name="_Hlk23460367"/>
      <w:bookmarkEnd w:id="359"/>
      <w:r w:rsidRPr="003541C3">
        <w:rPr>
          <w:noProof/>
          <w:lang w:eastAsia="ko-KR"/>
        </w:rPr>
        <w:t>4&gt;</w:t>
      </w:r>
      <w:r w:rsidRPr="003541C3">
        <w:rPr>
          <w:noProof/>
          <w:lang w:eastAsia="ko-KR"/>
        </w:rPr>
        <w:tab/>
        <w:t>deliver the configured uplink grant and the associated HARQ information to the HARQ entity.</w:t>
      </w:r>
      <w:bookmarkEnd w:id="360"/>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lastRenderedPageBreak/>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lastRenderedPageBreak/>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61" w:name="_Hlk148661964"/>
      <w:r w:rsidR="00470F50" w:rsidRPr="003541C3">
        <w:rPr>
          <w:lang w:eastAsia="ko-KR"/>
        </w:rPr>
        <w:t xml:space="preserve">in a multi-PUSCH configured grant </w:t>
      </w:r>
      <w:bookmarkEnd w:id="361"/>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62"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62"/>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63"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63"/>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64"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w:t>
      </w:r>
      <w:r w:rsidR="0081031E" w:rsidRPr="003541C3">
        <w:rPr>
          <w:noProof/>
          <w:lang w:eastAsia="ko-KR"/>
        </w:rPr>
        <w:lastRenderedPageBreak/>
        <w:t>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lastRenderedPageBreak/>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65"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65"/>
      <w:r w:rsidRPr="003541C3">
        <w:rPr>
          <w:noProof/>
          <w:lang w:eastAsia="ko-KR"/>
        </w:rPr>
        <w:t>.</w:t>
      </w:r>
    </w:p>
    <w:p w14:paraId="04E6B711" w14:textId="77777777" w:rsidR="0070035A" w:rsidRPr="003541C3" w:rsidRDefault="002711E6" w:rsidP="0070035A">
      <w:pPr>
        <w:pStyle w:val="NO"/>
      </w:pPr>
      <w:bookmarkStart w:id="366" w:name="_Toc37296194"/>
      <w:bookmarkStart w:id="367"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68" w:name="_Toc52752015"/>
      <w:bookmarkStart w:id="369" w:name="_Toc52796477"/>
      <w:bookmarkStart w:id="370" w:name="_Toc155999627"/>
      <w:r w:rsidRPr="003541C3">
        <w:rPr>
          <w:lang w:eastAsia="ko-KR"/>
        </w:rPr>
        <w:t>5.4.2</w:t>
      </w:r>
      <w:r w:rsidRPr="003541C3">
        <w:rPr>
          <w:lang w:eastAsia="ko-KR"/>
        </w:rPr>
        <w:tab/>
        <w:t>HARQ operation</w:t>
      </w:r>
      <w:bookmarkEnd w:id="364"/>
      <w:bookmarkEnd w:id="366"/>
      <w:bookmarkEnd w:id="367"/>
      <w:bookmarkEnd w:id="368"/>
      <w:bookmarkEnd w:id="369"/>
      <w:bookmarkEnd w:id="370"/>
    </w:p>
    <w:p w14:paraId="5343FF8C" w14:textId="77777777" w:rsidR="00411627" w:rsidRPr="003541C3" w:rsidRDefault="00411627" w:rsidP="00411627">
      <w:pPr>
        <w:pStyle w:val="4"/>
        <w:rPr>
          <w:lang w:eastAsia="ko-KR"/>
        </w:rPr>
      </w:pPr>
      <w:bookmarkStart w:id="371" w:name="_Toc29239836"/>
      <w:bookmarkStart w:id="372" w:name="_Toc37296195"/>
      <w:bookmarkStart w:id="373" w:name="_Toc46490321"/>
      <w:bookmarkStart w:id="374" w:name="_Toc52752016"/>
      <w:bookmarkStart w:id="375" w:name="_Toc52796478"/>
      <w:bookmarkStart w:id="376" w:name="_Toc155999628"/>
      <w:r w:rsidRPr="003541C3">
        <w:rPr>
          <w:lang w:eastAsia="ko-KR"/>
        </w:rPr>
        <w:t>5.4.2.1</w:t>
      </w:r>
      <w:r w:rsidRPr="003541C3">
        <w:rPr>
          <w:lang w:eastAsia="ko-KR"/>
        </w:rPr>
        <w:tab/>
        <w:t>HARQ Entity</w:t>
      </w:r>
      <w:bookmarkEnd w:id="371"/>
      <w:bookmarkEnd w:id="372"/>
      <w:bookmarkEnd w:id="373"/>
      <w:bookmarkEnd w:id="374"/>
      <w:bookmarkEnd w:id="375"/>
      <w:bookmarkEnd w:id="376"/>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w:t>
      </w:r>
      <w:r w:rsidRPr="003541C3">
        <w:rPr>
          <w:noProof/>
          <w:lang w:eastAsia="ko-KR"/>
        </w:rPr>
        <w:lastRenderedPageBreak/>
        <w:t xml:space="preserve">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lastRenderedPageBreak/>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lastRenderedPageBreak/>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游明朝"/>
          <w:i/>
          <w:lang w:eastAsia="en-US"/>
        </w:rPr>
        <w:t>Timer</w:t>
      </w:r>
      <w:r w:rsidRPr="003541C3">
        <w:rPr>
          <w:rFonts w:eastAsia="游明朝"/>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77" w:name="_Toc29239837"/>
      <w:bookmarkStart w:id="378" w:name="_Toc37296196"/>
      <w:bookmarkStart w:id="379"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80" w:name="_Toc52752017"/>
      <w:bookmarkStart w:id="381" w:name="_Toc52796479"/>
      <w:bookmarkStart w:id="382" w:name="_Toc155999629"/>
      <w:r w:rsidRPr="003541C3">
        <w:rPr>
          <w:lang w:eastAsia="ko-KR"/>
        </w:rPr>
        <w:t>5.4.2.2</w:t>
      </w:r>
      <w:r w:rsidRPr="003541C3">
        <w:rPr>
          <w:lang w:eastAsia="ko-KR"/>
        </w:rPr>
        <w:tab/>
        <w:t>HARQ process</w:t>
      </w:r>
      <w:bookmarkEnd w:id="377"/>
      <w:bookmarkEnd w:id="378"/>
      <w:bookmarkEnd w:id="379"/>
      <w:bookmarkEnd w:id="380"/>
      <w:bookmarkEnd w:id="381"/>
      <w:bookmarkEnd w:id="382"/>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 xml:space="preserve">etransmissions are performed on the resource and, if provided, with the MCS indicated on PDCCH, </w:t>
      </w:r>
      <w:r w:rsidRPr="003541C3">
        <w:rPr>
          <w:noProof/>
        </w:rPr>
        <w:lastRenderedPageBreak/>
        <w:t>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83"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84"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lastRenderedPageBreak/>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85" w:name="_Toc46490323"/>
      <w:bookmarkStart w:id="386" w:name="_Toc52752018"/>
      <w:bookmarkStart w:id="387" w:name="_Toc52796480"/>
      <w:bookmarkStart w:id="388" w:name="_Toc155999630"/>
      <w:r w:rsidRPr="003541C3">
        <w:rPr>
          <w:lang w:eastAsia="ko-KR"/>
        </w:rPr>
        <w:lastRenderedPageBreak/>
        <w:t>5.4.3</w:t>
      </w:r>
      <w:r w:rsidRPr="003541C3">
        <w:rPr>
          <w:lang w:eastAsia="ko-KR"/>
        </w:rPr>
        <w:tab/>
        <w:t>Multiplexing and assembly</w:t>
      </w:r>
      <w:bookmarkEnd w:id="383"/>
      <w:bookmarkEnd w:id="384"/>
      <w:bookmarkEnd w:id="385"/>
      <w:bookmarkEnd w:id="386"/>
      <w:bookmarkEnd w:id="387"/>
      <w:bookmarkEnd w:id="388"/>
    </w:p>
    <w:p w14:paraId="531BB124" w14:textId="77777777" w:rsidR="00411627" w:rsidRPr="003541C3" w:rsidRDefault="00411627" w:rsidP="00411627">
      <w:pPr>
        <w:pStyle w:val="4"/>
        <w:rPr>
          <w:lang w:eastAsia="ko-KR"/>
        </w:rPr>
      </w:pPr>
      <w:bookmarkStart w:id="389" w:name="_Toc29239839"/>
      <w:bookmarkStart w:id="390" w:name="_Toc37296198"/>
      <w:bookmarkStart w:id="391" w:name="_Toc46490324"/>
      <w:bookmarkStart w:id="392" w:name="_Toc52752019"/>
      <w:bookmarkStart w:id="393" w:name="_Toc52796481"/>
      <w:bookmarkStart w:id="394"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89"/>
      <w:bookmarkEnd w:id="390"/>
      <w:bookmarkEnd w:id="391"/>
      <w:bookmarkEnd w:id="392"/>
      <w:bookmarkEnd w:id="393"/>
      <w:bookmarkEnd w:id="394"/>
    </w:p>
    <w:p w14:paraId="68679176" w14:textId="77777777" w:rsidR="00411627" w:rsidRPr="003541C3" w:rsidRDefault="00411627" w:rsidP="00411627">
      <w:pPr>
        <w:pStyle w:val="5"/>
        <w:rPr>
          <w:lang w:eastAsia="ko-KR"/>
        </w:rPr>
      </w:pPr>
      <w:bookmarkStart w:id="395" w:name="_Toc29239840"/>
      <w:bookmarkStart w:id="396" w:name="_Toc37296199"/>
      <w:bookmarkStart w:id="397" w:name="_Toc46490325"/>
      <w:bookmarkStart w:id="398" w:name="_Toc52752020"/>
      <w:bookmarkStart w:id="399" w:name="_Toc52796482"/>
      <w:bookmarkStart w:id="400" w:name="_Toc155999632"/>
      <w:r w:rsidRPr="003541C3">
        <w:rPr>
          <w:lang w:eastAsia="ko-KR"/>
        </w:rPr>
        <w:t>5.4.3.1.1</w:t>
      </w:r>
      <w:r w:rsidRPr="003541C3">
        <w:rPr>
          <w:lang w:eastAsia="ko-KR"/>
        </w:rPr>
        <w:tab/>
        <w:t>General</w:t>
      </w:r>
      <w:bookmarkEnd w:id="395"/>
      <w:bookmarkEnd w:id="396"/>
      <w:bookmarkEnd w:id="397"/>
      <w:bookmarkEnd w:id="398"/>
      <w:bookmarkEnd w:id="399"/>
      <w:bookmarkEnd w:id="400"/>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401" w:name="_Toc29239841"/>
      <w:bookmarkStart w:id="402" w:name="_Toc37296200"/>
      <w:bookmarkStart w:id="403" w:name="_Toc46490326"/>
      <w:bookmarkStart w:id="404" w:name="_Toc52752021"/>
      <w:bookmarkStart w:id="405" w:name="_Toc52796483"/>
      <w:bookmarkStart w:id="406" w:name="_Toc155999633"/>
      <w:r w:rsidRPr="003541C3">
        <w:rPr>
          <w:lang w:eastAsia="ko-KR"/>
        </w:rPr>
        <w:t>5.4.3.1.2</w:t>
      </w:r>
      <w:r w:rsidRPr="003541C3">
        <w:rPr>
          <w:lang w:eastAsia="ko-KR"/>
        </w:rPr>
        <w:tab/>
        <w:t>Selection of logical channels</w:t>
      </w:r>
      <w:bookmarkEnd w:id="401"/>
      <w:bookmarkEnd w:id="402"/>
      <w:bookmarkEnd w:id="403"/>
      <w:bookmarkEnd w:id="404"/>
      <w:bookmarkEnd w:id="405"/>
      <w:bookmarkEnd w:id="406"/>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407" w:name="_Toc29239842"/>
      <w:bookmarkStart w:id="408" w:name="_Toc37296201"/>
      <w:bookmarkStart w:id="409" w:name="_Toc46490327"/>
      <w:bookmarkStart w:id="410" w:name="_Toc52752022"/>
      <w:bookmarkStart w:id="411" w:name="_Toc52796484"/>
      <w:bookmarkStart w:id="412" w:name="_Toc155999634"/>
      <w:r w:rsidRPr="003541C3">
        <w:rPr>
          <w:lang w:eastAsia="ko-KR"/>
        </w:rPr>
        <w:t>5.4.3.1.3</w:t>
      </w:r>
      <w:r w:rsidRPr="003541C3">
        <w:rPr>
          <w:lang w:eastAsia="ko-KR"/>
        </w:rPr>
        <w:tab/>
        <w:t>Allocation of resources</w:t>
      </w:r>
      <w:bookmarkEnd w:id="407"/>
      <w:bookmarkEnd w:id="408"/>
      <w:bookmarkEnd w:id="409"/>
      <w:bookmarkEnd w:id="410"/>
      <w:bookmarkEnd w:id="411"/>
      <w:bookmarkEnd w:id="412"/>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13" w:name="_Toc29239843"/>
      <w:r w:rsidRPr="003541C3">
        <w:rPr>
          <w:noProof/>
        </w:rPr>
        <w:lastRenderedPageBreak/>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14" w:name="_Toc37296202"/>
      <w:bookmarkStart w:id="415"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416" w:name="_Toc52752023"/>
      <w:bookmarkStart w:id="417" w:name="_Toc52796485"/>
      <w:bookmarkStart w:id="418" w:name="_Toc155999635"/>
      <w:r w:rsidRPr="003541C3">
        <w:rPr>
          <w:lang w:eastAsia="ko-KR"/>
        </w:rPr>
        <w:t>5.4.3.2</w:t>
      </w:r>
      <w:r w:rsidRPr="003541C3">
        <w:rPr>
          <w:lang w:eastAsia="ko-KR"/>
        </w:rPr>
        <w:tab/>
        <w:t>Multiplexing of MAC Control Elements and MAC SDUs</w:t>
      </w:r>
      <w:bookmarkEnd w:id="413"/>
      <w:bookmarkEnd w:id="414"/>
      <w:bookmarkEnd w:id="415"/>
      <w:bookmarkEnd w:id="416"/>
      <w:bookmarkEnd w:id="417"/>
      <w:bookmarkEnd w:id="418"/>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19"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420" w:name="_Toc37296203"/>
      <w:bookmarkStart w:id="421" w:name="_Toc46490329"/>
      <w:bookmarkStart w:id="422" w:name="_Toc52752024"/>
      <w:bookmarkStart w:id="423" w:name="_Toc52796486"/>
      <w:bookmarkStart w:id="424" w:name="_Toc155999636"/>
      <w:r w:rsidRPr="003541C3">
        <w:rPr>
          <w:lang w:eastAsia="ko-KR"/>
        </w:rPr>
        <w:t>5.4.4</w:t>
      </w:r>
      <w:r w:rsidRPr="003541C3">
        <w:rPr>
          <w:lang w:eastAsia="ko-KR"/>
        </w:rPr>
        <w:tab/>
        <w:t>Scheduling Request</w:t>
      </w:r>
      <w:bookmarkEnd w:id="419"/>
      <w:bookmarkEnd w:id="420"/>
      <w:bookmarkEnd w:id="421"/>
      <w:bookmarkEnd w:id="422"/>
      <w:bookmarkEnd w:id="423"/>
      <w:bookmarkEnd w:id="424"/>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lastRenderedPageBreak/>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w:t>
      </w:r>
      <w:r w:rsidRPr="003541C3">
        <w:rPr>
          <w:noProof/>
          <w:lang w:eastAsia="ko-KR"/>
        </w:rPr>
        <w:lastRenderedPageBreak/>
        <w:t xml:space="preserve">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25"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25"/>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lastRenderedPageBreak/>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26"/>
      <w:ins w:id="427" w:author="Huawei-Yulong" w:date="2024-01-23T11:57:00Z">
        <w:r w:rsidR="00765FB9">
          <w:rPr>
            <w:noProof/>
          </w:rPr>
          <w:t xml:space="preserve"> and </w:t>
        </w:r>
        <w:r w:rsidR="00765FB9" w:rsidRPr="003541C3">
          <w:rPr>
            <w:noProof/>
          </w:rPr>
          <w:t>if there is no ongoing LTM cell switch</w:t>
        </w:r>
        <w:commentRangeEnd w:id="426"/>
        <w:r w:rsidR="00765FB9">
          <w:rPr>
            <w:rStyle w:val="ab"/>
          </w:rPr>
          <w:commentReference w:id="426"/>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28"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lastRenderedPageBreak/>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28"/>
    </w:p>
    <w:p w14:paraId="49828A50" w14:textId="77777777" w:rsidR="002F6AE9" w:rsidRPr="003541C3" w:rsidRDefault="0013780C" w:rsidP="002F6AE9">
      <w:pPr>
        <w:pStyle w:val="B1"/>
        <w:rPr>
          <w:lang w:eastAsia="ko-KR"/>
        </w:rPr>
      </w:pPr>
      <w:bookmarkStart w:id="429" w:name="_Toc29239845"/>
      <w:bookmarkStart w:id="430" w:name="_Toc37296204"/>
      <w:bookmarkStart w:id="431" w:name="_Toc46490330"/>
      <w:bookmarkStart w:id="432" w:name="_Toc52752025"/>
      <w:bookmarkStart w:id="433"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lastRenderedPageBreak/>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34" w:name="_Toc155999637"/>
      <w:r w:rsidRPr="003541C3">
        <w:rPr>
          <w:lang w:eastAsia="ko-KR"/>
        </w:rPr>
        <w:t>5.4.5</w:t>
      </w:r>
      <w:r w:rsidRPr="003541C3">
        <w:rPr>
          <w:lang w:eastAsia="ko-KR"/>
        </w:rPr>
        <w:tab/>
        <w:t>Buffer Status Reporting</w:t>
      </w:r>
      <w:bookmarkEnd w:id="429"/>
      <w:bookmarkEnd w:id="430"/>
      <w:bookmarkEnd w:id="431"/>
      <w:bookmarkEnd w:id="432"/>
      <w:bookmarkEnd w:id="433"/>
      <w:bookmarkEnd w:id="434"/>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lastRenderedPageBreak/>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 xml:space="preserve">logical channel (with or without data </w:t>
      </w:r>
      <w:r w:rsidR="007529C9" w:rsidRPr="003541C3">
        <w:rPr>
          <w:noProof/>
        </w:rPr>
        <w:lastRenderedPageBreak/>
        <w:t>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lastRenderedPageBreak/>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35"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36" w:name="_Toc37296205"/>
      <w:bookmarkStart w:id="437" w:name="_Toc46490331"/>
      <w:bookmarkStart w:id="438" w:name="_Toc52752026"/>
      <w:bookmarkStart w:id="439" w:name="_Toc52796488"/>
      <w:bookmarkStart w:id="440" w:name="_Toc155999638"/>
      <w:r w:rsidRPr="003541C3">
        <w:rPr>
          <w:lang w:eastAsia="ko-KR"/>
        </w:rPr>
        <w:t>5.4.6</w:t>
      </w:r>
      <w:r w:rsidRPr="003541C3">
        <w:rPr>
          <w:lang w:eastAsia="ko-KR"/>
        </w:rPr>
        <w:tab/>
        <w:t>Power Headroom Reporting</w:t>
      </w:r>
      <w:bookmarkEnd w:id="435"/>
      <w:bookmarkEnd w:id="436"/>
      <w:bookmarkEnd w:id="437"/>
      <w:bookmarkEnd w:id="438"/>
      <w:bookmarkEnd w:id="439"/>
      <w:bookmarkEnd w:id="440"/>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lastRenderedPageBreak/>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41" w:name="_Hlk151571563"/>
      <w:r w:rsidRPr="003541C3">
        <w:rPr>
          <w:rFonts w:eastAsia="Malgun Gothic"/>
          <w:lang w:eastAsia="ko-KR"/>
        </w:rPr>
        <w:lastRenderedPageBreak/>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41"/>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lastRenderedPageBreak/>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42" w:name="_Toc46490332"/>
      <w:bookmarkStart w:id="443" w:name="_Toc52752027"/>
      <w:bookmarkStart w:id="444" w:name="_Toc52796489"/>
      <w:bookmarkStart w:id="445" w:name="_Toc155999639"/>
      <w:bookmarkStart w:id="446" w:name="_Toc29239847"/>
      <w:bookmarkStart w:id="447" w:name="_Toc37296206"/>
      <w:r w:rsidRPr="003541C3">
        <w:rPr>
          <w:lang w:eastAsia="ko-KR"/>
        </w:rPr>
        <w:t>5.4.7</w:t>
      </w:r>
      <w:r w:rsidRPr="003541C3">
        <w:rPr>
          <w:lang w:eastAsia="ko-KR"/>
        </w:rPr>
        <w:tab/>
        <w:t>Pre-emptive Buffer Status Reporting</w:t>
      </w:r>
      <w:bookmarkEnd w:id="442"/>
      <w:bookmarkEnd w:id="443"/>
      <w:bookmarkEnd w:id="444"/>
      <w:bookmarkEnd w:id="445"/>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lastRenderedPageBreak/>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48" w:name="_Toc155999640"/>
      <w:bookmarkStart w:id="449" w:name="_Toc46490333"/>
      <w:bookmarkStart w:id="450" w:name="_Toc52752028"/>
      <w:bookmarkStart w:id="451" w:name="_Toc52796490"/>
      <w:r w:rsidRPr="003541C3">
        <w:rPr>
          <w:lang w:eastAsia="ko-KR"/>
        </w:rPr>
        <w:t>5.4.8</w:t>
      </w:r>
      <w:r w:rsidR="00E520AF" w:rsidRPr="003541C3">
        <w:rPr>
          <w:lang w:eastAsia="ko-KR"/>
        </w:rPr>
        <w:tab/>
        <w:t>Timing Advance Reporting</w:t>
      </w:r>
      <w:bookmarkEnd w:id="448"/>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lastRenderedPageBreak/>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52" w:name="_Toc155999641"/>
      <w:r w:rsidRPr="003541C3">
        <w:t>5.4.9</w:t>
      </w:r>
      <w:r w:rsidRPr="003541C3">
        <w:tab/>
        <w:t>Delay status reporting</w:t>
      </w:r>
      <w:bookmarkEnd w:id="452"/>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w:t>
      </w:r>
      <w:r w:rsidRPr="003541C3">
        <w:rPr>
          <w:lang w:eastAsia="ko-KR"/>
        </w:rPr>
        <w:lastRenderedPageBreak/>
        <w:t xml:space="preserve">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53" w:name="_Toc155999642"/>
      <w:r w:rsidRPr="003541C3">
        <w:rPr>
          <w:lang w:eastAsia="ko-KR"/>
        </w:rPr>
        <w:t>5.5</w:t>
      </w:r>
      <w:r w:rsidRPr="003541C3">
        <w:rPr>
          <w:lang w:eastAsia="ko-KR"/>
        </w:rPr>
        <w:tab/>
        <w:t>PCH reception</w:t>
      </w:r>
      <w:bookmarkEnd w:id="446"/>
      <w:bookmarkEnd w:id="447"/>
      <w:bookmarkEnd w:id="449"/>
      <w:bookmarkEnd w:id="450"/>
      <w:bookmarkEnd w:id="451"/>
      <w:bookmarkEnd w:id="453"/>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54" w:name="_Toc29239848"/>
      <w:bookmarkStart w:id="455" w:name="_Toc37296207"/>
      <w:bookmarkStart w:id="456" w:name="_Toc46490334"/>
      <w:bookmarkStart w:id="457" w:name="_Toc52752029"/>
      <w:bookmarkStart w:id="458" w:name="_Toc52796491"/>
      <w:bookmarkStart w:id="459" w:name="_Toc155999643"/>
      <w:r w:rsidRPr="003541C3">
        <w:rPr>
          <w:lang w:eastAsia="ko-KR"/>
        </w:rPr>
        <w:t>5.6</w:t>
      </w:r>
      <w:r w:rsidRPr="003541C3">
        <w:rPr>
          <w:lang w:eastAsia="ko-KR"/>
        </w:rPr>
        <w:tab/>
        <w:t>BCH reception</w:t>
      </w:r>
      <w:bookmarkEnd w:id="454"/>
      <w:bookmarkEnd w:id="455"/>
      <w:bookmarkEnd w:id="456"/>
      <w:bookmarkEnd w:id="457"/>
      <w:bookmarkEnd w:id="458"/>
      <w:bookmarkEnd w:id="459"/>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60" w:name="_Toc29239849"/>
      <w:bookmarkStart w:id="461" w:name="_Toc37296208"/>
      <w:bookmarkStart w:id="462" w:name="_Toc46490335"/>
      <w:bookmarkStart w:id="463" w:name="_Toc52752030"/>
      <w:bookmarkStart w:id="464" w:name="_Toc52796492"/>
      <w:bookmarkStart w:id="465" w:name="_Toc155999644"/>
      <w:r w:rsidRPr="003541C3">
        <w:rPr>
          <w:lang w:eastAsia="ko-KR"/>
        </w:rPr>
        <w:t>5.7</w:t>
      </w:r>
      <w:r w:rsidRPr="003541C3">
        <w:rPr>
          <w:lang w:eastAsia="ko-KR"/>
        </w:rPr>
        <w:tab/>
        <w:t>Discontinuous Reception (DRX)</w:t>
      </w:r>
      <w:bookmarkEnd w:id="460"/>
      <w:bookmarkEnd w:id="461"/>
      <w:bookmarkEnd w:id="462"/>
      <w:bookmarkEnd w:id="463"/>
      <w:bookmarkEnd w:id="464"/>
      <w:bookmarkEnd w:id="465"/>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lastRenderedPageBreak/>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lastRenderedPageBreak/>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lastRenderedPageBreak/>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66" w:name="_Hlk49354090"/>
      <w:r w:rsidR="00600D53" w:rsidRPr="003541C3">
        <w:rPr>
          <w:iCs/>
          <w:noProof/>
        </w:rPr>
        <w:t>for each DRX group</w:t>
      </w:r>
      <w:bookmarkEnd w:id="466"/>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67" w:name="_Hlk148289852"/>
      <w:r w:rsidR="000C2AC5" w:rsidRPr="003541C3">
        <w:rPr>
          <w:i/>
          <w:iCs/>
        </w:rPr>
        <w:t>drx-NonIntegerShortCycle</w:t>
      </w:r>
      <w:bookmarkEnd w:id="467"/>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lastRenderedPageBreak/>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lastRenderedPageBreak/>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w:t>
      </w:r>
      <w:r w:rsidR="004C1629" w:rsidRPr="003541C3">
        <w:rPr>
          <w:noProof/>
        </w:rPr>
        <w:lastRenderedPageBreak/>
        <w:t xml:space="preserve">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68" w:name="_Toc155999645"/>
      <w:bookmarkStart w:id="469" w:name="_Toc76574175"/>
      <w:bookmarkStart w:id="470" w:name="_Toc29239850"/>
      <w:bookmarkStart w:id="471" w:name="_Toc37296209"/>
      <w:bookmarkStart w:id="472" w:name="_Toc46490336"/>
      <w:bookmarkStart w:id="473" w:name="_Toc52752031"/>
      <w:bookmarkStart w:id="474" w:name="_Toc52796493"/>
      <w:r w:rsidRPr="003541C3">
        <w:rPr>
          <w:lang w:eastAsia="ko-KR"/>
        </w:rPr>
        <w:t>5.7a</w:t>
      </w:r>
      <w:r w:rsidRPr="003541C3">
        <w:rPr>
          <w:lang w:eastAsia="ko-KR"/>
        </w:rPr>
        <w:tab/>
        <w:t>Discontinuous Reception (DRX) for MBS Broadcast</w:t>
      </w:r>
      <w:bookmarkEnd w:id="468"/>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69"/>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75" w:name="_Toc155999646"/>
      <w:r w:rsidRPr="003541C3">
        <w:rPr>
          <w:lang w:eastAsia="ko-KR"/>
        </w:rPr>
        <w:t>5.7b</w:t>
      </w:r>
      <w:r w:rsidRPr="003541C3">
        <w:rPr>
          <w:lang w:eastAsia="ko-KR"/>
        </w:rPr>
        <w:tab/>
        <w:t>Discontinuous Reception (DRX) for MBS Multicast</w:t>
      </w:r>
      <w:bookmarkEnd w:id="475"/>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lastRenderedPageBreak/>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76" w:name="OLE_LINK1"/>
      <w:r w:rsidRPr="003541C3">
        <w:t>as specified in TS 38.213 [6]</w:t>
      </w:r>
      <w:bookmarkEnd w:id="476"/>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lastRenderedPageBreak/>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77" w:name="_Toc155999647"/>
      <w:r w:rsidRPr="003541C3">
        <w:rPr>
          <w:lang w:eastAsia="ko-KR"/>
        </w:rPr>
        <w:t>5.8</w:t>
      </w:r>
      <w:r w:rsidRPr="003541C3">
        <w:rPr>
          <w:lang w:eastAsia="ko-KR"/>
        </w:rPr>
        <w:tab/>
        <w:t>Transmission and reception without dynamic scheduling</w:t>
      </w:r>
      <w:bookmarkEnd w:id="470"/>
      <w:bookmarkEnd w:id="471"/>
      <w:bookmarkEnd w:id="472"/>
      <w:bookmarkEnd w:id="473"/>
      <w:bookmarkEnd w:id="474"/>
      <w:bookmarkEnd w:id="477"/>
    </w:p>
    <w:p w14:paraId="209BED1D" w14:textId="77777777" w:rsidR="00411627" w:rsidRPr="003541C3" w:rsidRDefault="00411627" w:rsidP="00411627">
      <w:pPr>
        <w:pStyle w:val="3"/>
        <w:rPr>
          <w:lang w:eastAsia="ko-KR"/>
        </w:rPr>
      </w:pPr>
      <w:bookmarkStart w:id="478" w:name="_Toc29239851"/>
      <w:bookmarkStart w:id="479" w:name="_Toc37296210"/>
      <w:bookmarkStart w:id="480" w:name="_Toc46490337"/>
      <w:bookmarkStart w:id="481" w:name="_Toc52752032"/>
      <w:bookmarkStart w:id="482" w:name="_Toc52796494"/>
      <w:bookmarkStart w:id="483" w:name="_Toc155999648"/>
      <w:r w:rsidRPr="003541C3">
        <w:rPr>
          <w:lang w:eastAsia="ko-KR"/>
        </w:rPr>
        <w:t>5.8.1</w:t>
      </w:r>
      <w:r w:rsidRPr="003541C3">
        <w:rPr>
          <w:lang w:eastAsia="ko-KR"/>
        </w:rPr>
        <w:tab/>
        <w:t>Downlink</w:t>
      </w:r>
      <w:bookmarkEnd w:id="478"/>
      <w:bookmarkEnd w:id="479"/>
      <w:bookmarkEnd w:id="480"/>
      <w:bookmarkEnd w:id="481"/>
      <w:bookmarkEnd w:id="482"/>
      <w:bookmarkEnd w:id="483"/>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84" w:name="_Toc155999649"/>
      <w:bookmarkStart w:id="485" w:name="_Toc29239852"/>
      <w:bookmarkStart w:id="486" w:name="_Toc37296211"/>
      <w:bookmarkStart w:id="487" w:name="_Toc46490338"/>
      <w:bookmarkStart w:id="488" w:name="_Toc52752033"/>
      <w:bookmarkStart w:id="489" w:name="_Toc52796495"/>
      <w:r w:rsidRPr="003541C3">
        <w:rPr>
          <w:lang w:eastAsia="ko-KR"/>
        </w:rPr>
        <w:lastRenderedPageBreak/>
        <w:t>5.8.1a</w:t>
      </w:r>
      <w:r w:rsidRPr="003541C3">
        <w:rPr>
          <w:lang w:eastAsia="ko-KR"/>
        </w:rPr>
        <w:tab/>
        <w:t>Downlink for Multicast</w:t>
      </w:r>
      <w:bookmarkEnd w:id="484"/>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90" w:name="_Toc155999650"/>
      <w:r w:rsidRPr="003541C3">
        <w:rPr>
          <w:lang w:eastAsia="ko-KR"/>
        </w:rPr>
        <w:t>5.8.2</w:t>
      </w:r>
      <w:r w:rsidRPr="003541C3">
        <w:rPr>
          <w:lang w:eastAsia="ko-KR"/>
        </w:rPr>
        <w:tab/>
        <w:t>Uplink</w:t>
      </w:r>
      <w:bookmarkEnd w:id="485"/>
      <w:bookmarkEnd w:id="486"/>
      <w:bookmarkEnd w:id="487"/>
      <w:bookmarkEnd w:id="488"/>
      <w:bookmarkEnd w:id="489"/>
      <w:bookmarkEnd w:id="490"/>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91"/>
      <w:ins w:id="492" w:author="Huawei-Yulong" w:date="2024-02-22T20:58:00Z">
        <w:r w:rsidR="00B8361C" w:rsidRPr="00B8361C">
          <w:t xml:space="preserve"> </w:t>
        </w:r>
        <w:r w:rsidR="00B8361C" w:rsidRPr="00B8361C">
          <w:rPr>
            <w:lang w:eastAsia="zh-CN"/>
          </w:rPr>
          <w:t>or for RACH-less LTM cell switch</w:t>
        </w:r>
        <w:commentRangeEnd w:id="491"/>
        <w:r w:rsidR="00B8361C">
          <w:rPr>
            <w:rStyle w:val="ab"/>
          </w:rPr>
          <w:commentReference w:id="491"/>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lastRenderedPageBreak/>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lastRenderedPageBreak/>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93"/>
      <w:commentRangeStart w:id="494"/>
      <w:commentRangeStart w:id="495"/>
      <w:ins w:id="496" w:author="Huawei-Yulong" w:date="2024-03-05T17:32:00Z">
        <w:r w:rsidR="00C456C5">
          <w:rPr>
            <w:noProof/>
            <w:lang w:eastAsia="ko-KR"/>
          </w:rPr>
          <w:t xml:space="preserve">, </w:t>
        </w:r>
      </w:ins>
      <w:commentRangeEnd w:id="493"/>
      <w:ins w:id="497" w:author="Huawei-Yulong" w:date="2024-03-05T17:39:00Z">
        <w:r w:rsidR="00C456C5">
          <w:rPr>
            <w:rStyle w:val="ab"/>
          </w:rPr>
          <w:commentReference w:id="493"/>
        </w:r>
      </w:ins>
      <w:commentRangeEnd w:id="494"/>
      <w:r w:rsidR="00FD0744">
        <w:rPr>
          <w:rStyle w:val="ab"/>
        </w:rPr>
        <w:commentReference w:id="494"/>
      </w:r>
      <w:commentRangeEnd w:id="495"/>
      <w:r w:rsidR="00E23144">
        <w:rPr>
          <w:rStyle w:val="ab"/>
        </w:rPr>
        <w:commentReference w:id="495"/>
      </w:r>
      <w:ins w:id="498" w:author="Huawei-Yulong" w:date="2024-03-05T17:32:00Z">
        <w:r w:rsidR="00C456C5">
          <w:rPr>
            <w:noProof/>
            <w:lang w:eastAsia="ko-KR"/>
          </w:rPr>
          <w:t xml:space="preserve">when there is no ongoing </w:t>
        </w:r>
      </w:ins>
      <w:ins w:id="499"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lastRenderedPageBreak/>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500"/>
      <w:ins w:id="501"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500"/>
      <w:r w:rsidR="00634D56">
        <w:rPr>
          <w:rStyle w:val="ab"/>
        </w:rPr>
        <w:commentReference w:id="500"/>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lastRenderedPageBreak/>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lastRenderedPageBreak/>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502" w:name="_Toc20428307"/>
      <w:bookmarkStart w:id="503" w:name="_Toc37296212"/>
      <w:bookmarkStart w:id="504" w:name="_Toc46490339"/>
      <w:bookmarkStart w:id="505" w:name="_Toc52752034"/>
      <w:bookmarkStart w:id="506" w:name="_Toc52796496"/>
      <w:bookmarkStart w:id="507" w:name="_Toc155999651"/>
      <w:bookmarkStart w:id="508" w:name="_Toc29239853"/>
      <w:r w:rsidRPr="003541C3">
        <w:rPr>
          <w:lang w:eastAsia="ko-KR"/>
        </w:rPr>
        <w:t>5.8.3</w:t>
      </w:r>
      <w:r w:rsidRPr="003541C3">
        <w:rPr>
          <w:lang w:eastAsia="ko-KR"/>
        </w:rPr>
        <w:tab/>
        <w:t>Sidelink</w:t>
      </w:r>
      <w:bookmarkEnd w:id="502"/>
      <w:bookmarkEnd w:id="503"/>
      <w:bookmarkEnd w:id="504"/>
      <w:bookmarkEnd w:id="505"/>
      <w:bookmarkEnd w:id="506"/>
      <w:bookmarkEnd w:id="507"/>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509" w:name="OLE_LINK26"/>
      <w:bookmarkStart w:id="510" w:name="OLE_LINK27"/>
      <w:bookmarkStart w:id="511" w:name="OLE_LINK45"/>
      <w:r w:rsidRPr="003541C3">
        <w:rPr>
          <w:rFonts w:eastAsia="Malgun Gothic"/>
          <w:i/>
          <w:noProof/>
          <w:lang w:eastAsia="ko-KR"/>
        </w:rPr>
        <w:t>-</w:t>
      </w:r>
      <w:r w:rsidRPr="003541C3">
        <w:rPr>
          <w:rFonts w:eastAsia="Malgun Gothic"/>
          <w:i/>
          <w:noProof/>
          <w:lang w:eastAsia="ko-KR"/>
        </w:rPr>
        <w:tab/>
        <w:t>sl-</w:t>
      </w:r>
      <w:bookmarkEnd w:id="509"/>
      <w:bookmarkEnd w:id="510"/>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511"/>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lastRenderedPageBreak/>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游明朝"/>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512" w:name="_Toc37296213"/>
      <w:bookmarkStart w:id="513" w:name="_Toc46490340"/>
      <w:bookmarkStart w:id="514" w:name="_Toc52752035"/>
      <w:bookmarkStart w:id="515" w:name="_Toc52796497"/>
      <w:bookmarkStart w:id="516" w:name="_Toc155999652"/>
      <w:r w:rsidRPr="003541C3">
        <w:rPr>
          <w:lang w:eastAsia="ko-KR"/>
        </w:rPr>
        <w:t>5.9</w:t>
      </w:r>
      <w:r w:rsidRPr="003541C3">
        <w:rPr>
          <w:lang w:eastAsia="ko-KR"/>
        </w:rPr>
        <w:tab/>
        <w:t>Activation/Deactivation of SCells</w:t>
      </w:r>
      <w:bookmarkEnd w:id="508"/>
      <w:bookmarkEnd w:id="512"/>
      <w:bookmarkEnd w:id="513"/>
      <w:bookmarkEnd w:id="514"/>
      <w:bookmarkEnd w:id="515"/>
      <w:bookmarkEnd w:id="516"/>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游明朝"/>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lastRenderedPageBreak/>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游明朝"/>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17"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17"/>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游明朝"/>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lastRenderedPageBreak/>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游明朝"/>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518" w:name="_Toc29239854"/>
      <w:bookmarkStart w:id="519" w:name="_Toc37296214"/>
      <w:bookmarkStart w:id="520" w:name="_Toc46490341"/>
      <w:bookmarkStart w:id="521" w:name="_Toc52752036"/>
      <w:bookmarkStart w:id="522" w:name="_Toc52796498"/>
      <w:bookmarkStart w:id="523" w:name="_Toc155999653"/>
      <w:r w:rsidRPr="003541C3">
        <w:rPr>
          <w:lang w:eastAsia="ko-KR"/>
        </w:rPr>
        <w:t>5.10</w:t>
      </w:r>
      <w:r w:rsidRPr="003541C3">
        <w:rPr>
          <w:lang w:eastAsia="ko-KR"/>
        </w:rPr>
        <w:tab/>
        <w:t>Activation/Deactivation of PDCP duplication</w:t>
      </w:r>
      <w:bookmarkEnd w:id="518"/>
      <w:bookmarkEnd w:id="519"/>
      <w:bookmarkEnd w:id="520"/>
      <w:bookmarkEnd w:id="521"/>
      <w:bookmarkEnd w:id="522"/>
      <w:bookmarkEnd w:id="523"/>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lastRenderedPageBreak/>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24" w:name="_Hlk101775690"/>
      <w:r w:rsidRPr="003541C3">
        <w:rPr>
          <w:lang w:eastAsia="ko-KR"/>
        </w:rPr>
        <w:t>The PDCP duplication for all associated RLC entities for the configured DRB(s) is activated by:</w:t>
      </w:r>
      <w:bookmarkEnd w:id="524"/>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25" w:name="_Toc29239855"/>
      <w:bookmarkStart w:id="526" w:name="_Toc37296215"/>
      <w:bookmarkStart w:id="527" w:name="_Toc46490342"/>
      <w:bookmarkStart w:id="528" w:name="_Toc52752037"/>
      <w:bookmarkStart w:id="529" w:name="_Toc52796499"/>
      <w:bookmarkStart w:id="530" w:name="_Toc155999654"/>
      <w:r w:rsidRPr="003541C3">
        <w:rPr>
          <w:lang w:eastAsia="ko-KR"/>
        </w:rPr>
        <w:t>5.11</w:t>
      </w:r>
      <w:r w:rsidRPr="003541C3">
        <w:rPr>
          <w:lang w:eastAsia="ko-KR"/>
        </w:rPr>
        <w:tab/>
        <w:t>MAC reconfiguration</w:t>
      </w:r>
      <w:bookmarkEnd w:id="525"/>
      <w:bookmarkEnd w:id="526"/>
      <w:bookmarkEnd w:id="527"/>
      <w:bookmarkEnd w:id="528"/>
      <w:bookmarkEnd w:id="529"/>
      <w:bookmarkEnd w:id="530"/>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31" w:name="_Toc29239856"/>
      <w:bookmarkStart w:id="532" w:name="_Toc37296216"/>
      <w:bookmarkStart w:id="533" w:name="_Toc46490343"/>
      <w:bookmarkStart w:id="534" w:name="_Toc52752038"/>
      <w:bookmarkStart w:id="535" w:name="_Toc52796500"/>
      <w:bookmarkStart w:id="536" w:name="_Toc155999655"/>
      <w:r w:rsidRPr="003541C3">
        <w:rPr>
          <w:lang w:eastAsia="ko-KR"/>
        </w:rPr>
        <w:t>5.12</w:t>
      </w:r>
      <w:r w:rsidRPr="003541C3">
        <w:rPr>
          <w:lang w:eastAsia="ko-KR"/>
        </w:rPr>
        <w:tab/>
        <w:t>MAC Reset</w:t>
      </w:r>
      <w:bookmarkEnd w:id="531"/>
      <w:bookmarkEnd w:id="532"/>
      <w:bookmarkEnd w:id="533"/>
      <w:bookmarkEnd w:id="534"/>
      <w:bookmarkEnd w:id="535"/>
      <w:bookmarkEnd w:id="536"/>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lastRenderedPageBreak/>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lastRenderedPageBreak/>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37"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38"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39" w:name="_Toc155999656"/>
      <w:r w:rsidRPr="003541C3">
        <w:rPr>
          <w:lang w:eastAsia="ko-KR"/>
        </w:rPr>
        <w:t>5.12a</w:t>
      </w:r>
      <w:r w:rsidRPr="003541C3">
        <w:rPr>
          <w:lang w:eastAsia="ko-KR"/>
        </w:rPr>
        <w:tab/>
      </w:r>
      <w:r w:rsidR="007D1911" w:rsidRPr="003541C3">
        <w:rPr>
          <w:lang w:eastAsia="ko-KR"/>
        </w:rPr>
        <w:t>Void</w:t>
      </w:r>
      <w:bookmarkEnd w:id="539"/>
    </w:p>
    <w:p w14:paraId="5F8100D1" w14:textId="77777777" w:rsidR="00411627" w:rsidRPr="003541C3" w:rsidRDefault="00411627" w:rsidP="00411627">
      <w:pPr>
        <w:pStyle w:val="2"/>
        <w:rPr>
          <w:lang w:eastAsia="ko-KR"/>
        </w:rPr>
      </w:pPr>
      <w:bookmarkStart w:id="540" w:name="_Toc46490344"/>
      <w:bookmarkStart w:id="541" w:name="_Toc52752039"/>
      <w:bookmarkStart w:id="542" w:name="_Toc52796501"/>
      <w:bookmarkStart w:id="543" w:name="_Toc155999657"/>
      <w:r w:rsidRPr="003541C3">
        <w:rPr>
          <w:lang w:eastAsia="ko-KR"/>
        </w:rPr>
        <w:t>5.13</w:t>
      </w:r>
      <w:r w:rsidRPr="003541C3">
        <w:rPr>
          <w:lang w:eastAsia="ko-KR"/>
        </w:rPr>
        <w:tab/>
        <w:t>Handling of unknown, unforeseen and erroneous protocol data</w:t>
      </w:r>
      <w:bookmarkEnd w:id="537"/>
      <w:bookmarkEnd w:id="538"/>
      <w:bookmarkEnd w:id="540"/>
      <w:bookmarkEnd w:id="541"/>
      <w:bookmarkEnd w:id="542"/>
      <w:bookmarkEnd w:id="543"/>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44"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45" w:name="_Toc37296218"/>
      <w:r w:rsidRPr="003541C3">
        <w:lastRenderedPageBreak/>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46" w:name="_Toc46490345"/>
      <w:bookmarkStart w:id="547" w:name="_Toc52752040"/>
      <w:bookmarkStart w:id="548" w:name="_Toc52796502"/>
      <w:bookmarkStart w:id="549" w:name="_Toc155999658"/>
      <w:r w:rsidRPr="003541C3">
        <w:rPr>
          <w:lang w:eastAsia="ko-KR"/>
        </w:rPr>
        <w:t>5.14</w:t>
      </w:r>
      <w:r w:rsidRPr="003541C3">
        <w:rPr>
          <w:lang w:eastAsia="ko-KR"/>
        </w:rPr>
        <w:tab/>
        <w:t>Handling of measurement gaps</w:t>
      </w:r>
      <w:bookmarkEnd w:id="544"/>
      <w:bookmarkEnd w:id="545"/>
      <w:bookmarkEnd w:id="546"/>
      <w:bookmarkEnd w:id="547"/>
      <w:bookmarkEnd w:id="548"/>
      <w:bookmarkEnd w:id="549"/>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50" w:name="_Toc29239859"/>
      <w:bookmarkStart w:id="551" w:name="_Toc37296219"/>
      <w:bookmarkStart w:id="552" w:name="_Toc46490346"/>
      <w:bookmarkStart w:id="553" w:name="_Toc52752041"/>
      <w:bookmarkStart w:id="554" w:name="_Toc52796503"/>
      <w:bookmarkStart w:id="555" w:name="_Toc155999659"/>
      <w:r w:rsidRPr="003541C3">
        <w:rPr>
          <w:lang w:eastAsia="ko-KR"/>
        </w:rPr>
        <w:t>5.15</w:t>
      </w:r>
      <w:r w:rsidRPr="003541C3">
        <w:rPr>
          <w:lang w:eastAsia="ko-KR"/>
        </w:rPr>
        <w:tab/>
        <w:t>Bandwidth Part (BWP) operation</w:t>
      </w:r>
      <w:bookmarkEnd w:id="550"/>
      <w:bookmarkEnd w:id="551"/>
      <w:bookmarkEnd w:id="552"/>
      <w:bookmarkEnd w:id="553"/>
      <w:bookmarkEnd w:id="554"/>
      <w:bookmarkEnd w:id="555"/>
    </w:p>
    <w:p w14:paraId="006050BE" w14:textId="77777777" w:rsidR="00E82967" w:rsidRPr="003541C3" w:rsidRDefault="00E82967" w:rsidP="00E82967">
      <w:pPr>
        <w:pStyle w:val="3"/>
        <w:rPr>
          <w:rFonts w:eastAsiaTheme="minorEastAsia"/>
          <w:lang w:eastAsia="ko-KR"/>
        </w:rPr>
      </w:pPr>
      <w:bookmarkStart w:id="556" w:name="_Toc37296220"/>
      <w:bookmarkStart w:id="557" w:name="_Toc46490347"/>
      <w:bookmarkStart w:id="558" w:name="_Toc52752042"/>
      <w:bookmarkStart w:id="559" w:name="_Toc52796504"/>
      <w:bookmarkStart w:id="560" w:name="_Toc155999660"/>
      <w:r w:rsidRPr="003541C3">
        <w:t>5.15.1</w:t>
      </w:r>
      <w:r w:rsidRPr="003541C3">
        <w:tab/>
        <w:t>Downlink and Uplink</w:t>
      </w:r>
      <w:bookmarkEnd w:id="556"/>
      <w:bookmarkEnd w:id="557"/>
      <w:bookmarkEnd w:id="558"/>
      <w:bookmarkEnd w:id="559"/>
      <w:bookmarkEnd w:id="560"/>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lastRenderedPageBreak/>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61"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61"/>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62" w:name="_Hlk34411370"/>
      <w:r w:rsidRPr="003541C3">
        <w:rPr>
          <w:lang w:eastAsia="ko-KR"/>
        </w:rPr>
        <w:t>2&gt;</w:t>
      </w:r>
      <w:r w:rsidRPr="003541C3">
        <w:rPr>
          <w:lang w:eastAsia="ko-KR"/>
        </w:rPr>
        <w:tab/>
        <w:t>cancel, if any, triggered consistent LBT failure for this Serving Cell;</w:t>
      </w:r>
      <w:bookmarkEnd w:id="562"/>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w:t>
      </w:r>
      <w:r w:rsidRPr="003541C3">
        <w:rPr>
          <w:lang w:eastAsia="ko-KR"/>
        </w:rPr>
        <w:lastRenderedPageBreak/>
        <w:t xml:space="preserve">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63"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63"/>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lastRenderedPageBreak/>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64" w:name="_Toc37296221"/>
      <w:bookmarkStart w:id="565" w:name="_Toc46490348"/>
      <w:bookmarkStart w:id="566" w:name="_Toc52752043"/>
      <w:bookmarkStart w:id="567" w:name="_Toc52796505"/>
      <w:bookmarkStart w:id="568"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69" w:name="_Toc155999661"/>
      <w:r w:rsidRPr="003541C3">
        <w:t>5.15.2</w:t>
      </w:r>
      <w:r w:rsidRPr="003541C3">
        <w:tab/>
        <w:t>Sidelink</w:t>
      </w:r>
      <w:bookmarkEnd w:id="564"/>
      <w:bookmarkEnd w:id="565"/>
      <w:bookmarkEnd w:id="566"/>
      <w:bookmarkEnd w:id="567"/>
      <w:bookmarkEnd w:id="569"/>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70"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71" w:name="_Toc46490349"/>
      <w:bookmarkStart w:id="572" w:name="_Toc52752044"/>
      <w:bookmarkStart w:id="573"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lastRenderedPageBreak/>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74" w:name="_Toc155999662"/>
      <w:r w:rsidRPr="003541C3">
        <w:rPr>
          <w:lang w:eastAsia="ko-KR"/>
        </w:rPr>
        <w:t>5.16</w:t>
      </w:r>
      <w:r w:rsidRPr="003541C3">
        <w:rPr>
          <w:lang w:eastAsia="ko-KR"/>
        </w:rPr>
        <w:tab/>
        <w:t>SUL operation</w:t>
      </w:r>
      <w:bookmarkEnd w:id="568"/>
      <w:bookmarkEnd w:id="570"/>
      <w:bookmarkEnd w:id="571"/>
      <w:bookmarkEnd w:id="572"/>
      <w:bookmarkEnd w:id="573"/>
      <w:bookmarkEnd w:id="574"/>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75" w:name="_Toc29239861"/>
      <w:bookmarkStart w:id="576" w:name="_Toc37296223"/>
      <w:bookmarkStart w:id="577" w:name="_Toc46490350"/>
      <w:bookmarkStart w:id="578" w:name="_Toc52752045"/>
      <w:bookmarkStart w:id="579" w:name="_Toc52796507"/>
      <w:bookmarkStart w:id="580" w:name="_Toc155999663"/>
      <w:r w:rsidRPr="003541C3">
        <w:rPr>
          <w:lang w:eastAsia="ko-KR"/>
        </w:rPr>
        <w:t>5.17</w:t>
      </w:r>
      <w:r w:rsidRPr="003541C3">
        <w:rPr>
          <w:lang w:eastAsia="ko-KR"/>
        </w:rPr>
        <w:tab/>
        <w:t>Beam Failure Detection and Recovery procedure</w:t>
      </w:r>
      <w:bookmarkEnd w:id="575"/>
      <w:bookmarkEnd w:id="576"/>
      <w:bookmarkEnd w:id="577"/>
      <w:bookmarkEnd w:id="578"/>
      <w:bookmarkEnd w:id="579"/>
      <w:bookmarkEnd w:id="580"/>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81" w:name="OLE_LINK7"/>
      <w:r w:rsidR="002E0E08" w:rsidRPr="003541C3">
        <w:rPr>
          <w:lang w:eastAsia="zh-CN"/>
        </w:rPr>
        <w:t xml:space="preserve"> and only if </w:t>
      </w:r>
      <w:r w:rsidR="002E0E08" w:rsidRPr="003541C3">
        <w:rPr>
          <w:i/>
        </w:rPr>
        <w:t>failureDetectionSet</w:t>
      </w:r>
      <w:bookmarkEnd w:id="581"/>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lastRenderedPageBreak/>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82"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83"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84" w:name="_Toc46490351"/>
      <w:bookmarkStart w:id="585" w:name="_Toc52752046"/>
      <w:bookmarkStart w:id="586" w:name="_Toc52796508"/>
      <w:bookmarkStart w:id="587"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82"/>
      <w:bookmarkEnd w:id="583"/>
      <w:bookmarkEnd w:id="584"/>
      <w:bookmarkEnd w:id="585"/>
      <w:bookmarkEnd w:id="586"/>
      <w:bookmarkEnd w:id="587"/>
    </w:p>
    <w:p w14:paraId="09C638CE" w14:textId="77777777" w:rsidR="00411627" w:rsidRPr="003541C3" w:rsidRDefault="00411627" w:rsidP="00411627">
      <w:pPr>
        <w:pStyle w:val="3"/>
        <w:rPr>
          <w:lang w:eastAsia="ko-KR"/>
        </w:rPr>
      </w:pPr>
      <w:bookmarkStart w:id="588" w:name="_Toc29239863"/>
      <w:bookmarkStart w:id="589" w:name="_Toc37296225"/>
      <w:bookmarkStart w:id="590" w:name="_Toc46490352"/>
      <w:bookmarkStart w:id="591" w:name="_Toc52752047"/>
      <w:bookmarkStart w:id="592" w:name="_Toc52796509"/>
      <w:bookmarkStart w:id="593" w:name="_Toc155999665"/>
      <w:r w:rsidRPr="003541C3">
        <w:rPr>
          <w:lang w:eastAsia="ko-KR"/>
        </w:rPr>
        <w:t>5.18.1</w:t>
      </w:r>
      <w:r w:rsidRPr="003541C3">
        <w:rPr>
          <w:lang w:eastAsia="ko-KR"/>
        </w:rPr>
        <w:tab/>
      </w:r>
      <w:r w:rsidRPr="003541C3">
        <w:t>General</w:t>
      </w:r>
      <w:bookmarkEnd w:id="588"/>
      <w:bookmarkEnd w:id="589"/>
      <w:bookmarkEnd w:id="590"/>
      <w:bookmarkEnd w:id="591"/>
      <w:bookmarkEnd w:id="592"/>
      <w:bookmarkEnd w:id="593"/>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94" w:name="_Toc29239864"/>
      <w:bookmarkStart w:id="595" w:name="_Toc37296226"/>
      <w:bookmarkStart w:id="596" w:name="_Toc46490353"/>
      <w:bookmarkStart w:id="597" w:name="_Toc52752048"/>
      <w:bookmarkStart w:id="598"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99"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94"/>
      <w:bookmarkEnd w:id="595"/>
      <w:bookmarkEnd w:id="596"/>
      <w:bookmarkEnd w:id="597"/>
      <w:bookmarkEnd w:id="598"/>
      <w:bookmarkEnd w:id="599"/>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600" w:name="_Toc29239865"/>
      <w:bookmarkStart w:id="601" w:name="_Toc37296227"/>
      <w:bookmarkStart w:id="602" w:name="_Toc46490354"/>
      <w:bookmarkStart w:id="603" w:name="_Toc52752049"/>
      <w:bookmarkStart w:id="604" w:name="_Toc52796511"/>
      <w:bookmarkStart w:id="605"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600"/>
      <w:bookmarkEnd w:id="601"/>
      <w:bookmarkEnd w:id="602"/>
      <w:bookmarkEnd w:id="603"/>
      <w:bookmarkEnd w:id="604"/>
      <w:bookmarkEnd w:id="605"/>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606" w:name="_Toc29239866"/>
      <w:bookmarkStart w:id="607" w:name="_Toc37296228"/>
      <w:bookmarkStart w:id="608" w:name="_Toc46490355"/>
      <w:bookmarkStart w:id="609" w:name="_Toc52752050"/>
      <w:bookmarkStart w:id="610" w:name="_Toc52796512"/>
      <w:bookmarkStart w:id="611" w:name="_Toc155999668"/>
      <w:r w:rsidRPr="003541C3">
        <w:rPr>
          <w:lang w:eastAsia="ko-KR"/>
        </w:rPr>
        <w:t>5.18.4</w:t>
      </w:r>
      <w:r w:rsidRPr="003541C3">
        <w:rPr>
          <w:lang w:eastAsia="ko-KR"/>
        </w:rPr>
        <w:tab/>
        <w:t>Activation/Deactivation of UE-specific PDSCH TCI state</w:t>
      </w:r>
      <w:bookmarkEnd w:id="606"/>
      <w:bookmarkEnd w:id="607"/>
      <w:bookmarkEnd w:id="608"/>
      <w:bookmarkEnd w:id="609"/>
      <w:bookmarkEnd w:id="610"/>
      <w:bookmarkEnd w:id="611"/>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612" w:name="_Toc29239867"/>
      <w:bookmarkStart w:id="613"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614" w:name="_Toc46490356"/>
      <w:bookmarkStart w:id="615" w:name="_Toc52752051"/>
      <w:bookmarkStart w:id="616" w:name="_Toc52796513"/>
      <w:bookmarkStart w:id="617" w:name="_Toc155999669"/>
      <w:r w:rsidRPr="003541C3">
        <w:rPr>
          <w:lang w:eastAsia="ko-KR"/>
        </w:rPr>
        <w:lastRenderedPageBreak/>
        <w:t>5.18.5</w:t>
      </w:r>
      <w:r w:rsidRPr="003541C3">
        <w:rPr>
          <w:lang w:eastAsia="ko-KR"/>
        </w:rPr>
        <w:tab/>
        <w:t>Indication of TCI state for UE-specific PDCCH</w:t>
      </w:r>
      <w:bookmarkEnd w:id="612"/>
      <w:bookmarkEnd w:id="613"/>
      <w:bookmarkEnd w:id="614"/>
      <w:bookmarkEnd w:id="615"/>
      <w:bookmarkEnd w:id="616"/>
      <w:bookmarkEnd w:id="617"/>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18" w:name="_Hlk100272905"/>
      <w:bookmarkStart w:id="619" w:name="_Toc29239868"/>
      <w:bookmarkStart w:id="620" w:name="_Toc37296230"/>
      <w:bookmarkStart w:id="621" w:name="_Toc46490357"/>
      <w:bookmarkStart w:id="622" w:name="_Toc52752052"/>
      <w:bookmarkStart w:id="623"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18"/>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624" w:name="_Toc155999670"/>
      <w:r w:rsidRPr="003541C3">
        <w:rPr>
          <w:lang w:eastAsia="ko-KR"/>
        </w:rPr>
        <w:t>5.18.6</w:t>
      </w:r>
      <w:r w:rsidRPr="003541C3">
        <w:rPr>
          <w:lang w:eastAsia="ko-KR"/>
        </w:rPr>
        <w:tab/>
        <w:t>Activation/Deactivation of Semi-persistent CSI reporting on PUCCH</w:t>
      </w:r>
      <w:bookmarkEnd w:id="619"/>
      <w:bookmarkEnd w:id="620"/>
      <w:bookmarkEnd w:id="621"/>
      <w:bookmarkEnd w:id="622"/>
      <w:bookmarkEnd w:id="623"/>
      <w:bookmarkEnd w:id="624"/>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25" w:name="_Toc29239869"/>
      <w:bookmarkStart w:id="626" w:name="_Toc37296231"/>
      <w:bookmarkStart w:id="627" w:name="_Toc46490358"/>
      <w:bookmarkStart w:id="628" w:name="_Toc52752053"/>
      <w:bookmarkStart w:id="629" w:name="_Toc52796515"/>
      <w:bookmarkStart w:id="630" w:name="_Toc155999671"/>
      <w:r w:rsidRPr="003541C3">
        <w:rPr>
          <w:lang w:eastAsia="ko-KR"/>
        </w:rPr>
        <w:t>5.18.7</w:t>
      </w:r>
      <w:r w:rsidRPr="003541C3">
        <w:rPr>
          <w:lang w:eastAsia="ko-KR"/>
        </w:rPr>
        <w:tab/>
        <w:t>Activation/Deactivation of Semi-persistent SRS</w:t>
      </w:r>
      <w:bookmarkEnd w:id="625"/>
      <w:bookmarkEnd w:id="626"/>
      <w:bookmarkEnd w:id="627"/>
      <w:r w:rsidR="00AC7A1D" w:rsidRPr="003541C3">
        <w:rPr>
          <w:lang w:eastAsia="ko-KR"/>
        </w:rPr>
        <w:t xml:space="preserve"> and Indication of spatial relation of SP/AP SRS</w:t>
      </w:r>
      <w:bookmarkEnd w:id="628"/>
      <w:bookmarkEnd w:id="629"/>
      <w:bookmarkEnd w:id="630"/>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631" w:name="_Toc29239870"/>
      <w:bookmarkStart w:id="632" w:name="_Toc37296232"/>
      <w:bookmarkStart w:id="633" w:name="_Toc46490359"/>
      <w:bookmarkStart w:id="634" w:name="_Toc52752054"/>
      <w:bookmarkStart w:id="635" w:name="_Toc52796516"/>
      <w:bookmarkStart w:id="636"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631"/>
      <w:bookmarkEnd w:id="632"/>
      <w:bookmarkEnd w:id="633"/>
      <w:bookmarkEnd w:id="634"/>
      <w:bookmarkEnd w:id="635"/>
      <w:bookmarkEnd w:id="636"/>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37" w:name="_Toc29239871"/>
      <w:bookmarkStart w:id="638"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39" w:name="_Toc46490360"/>
      <w:bookmarkStart w:id="640" w:name="_Toc52752055"/>
      <w:bookmarkStart w:id="641" w:name="_Toc52796517"/>
      <w:bookmarkStart w:id="642"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637"/>
      <w:bookmarkEnd w:id="638"/>
      <w:bookmarkEnd w:id="639"/>
      <w:bookmarkEnd w:id="640"/>
      <w:bookmarkEnd w:id="641"/>
      <w:bookmarkEnd w:id="642"/>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43" w:name="_Toc29239872"/>
      <w:bookmarkStart w:id="644" w:name="_Toc37296234"/>
      <w:bookmarkStart w:id="645" w:name="_Toc46490361"/>
      <w:bookmarkStart w:id="646" w:name="_Toc52752056"/>
      <w:bookmarkStart w:id="647" w:name="_Toc52796518"/>
      <w:bookmarkStart w:id="648" w:name="_Toc155999674"/>
      <w:r w:rsidRPr="003541C3">
        <w:t>5.18.10</w:t>
      </w:r>
      <w:r w:rsidRPr="003541C3">
        <w:tab/>
        <w:t>Recommended Bit Rate</w:t>
      </w:r>
      <w:bookmarkEnd w:id="643"/>
      <w:bookmarkEnd w:id="644"/>
      <w:bookmarkEnd w:id="645"/>
      <w:bookmarkEnd w:id="646"/>
      <w:bookmarkEnd w:id="647"/>
      <w:bookmarkEnd w:id="648"/>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lastRenderedPageBreak/>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49" w:name="_Toc46490362"/>
      <w:bookmarkStart w:id="650" w:name="_Toc52752057"/>
      <w:bookmarkStart w:id="651" w:name="_Toc52796519"/>
      <w:bookmarkStart w:id="652" w:name="_Toc155999675"/>
      <w:bookmarkStart w:id="653" w:name="_Toc37296235"/>
      <w:bookmarkStart w:id="654"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49"/>
      <w:bookmarkEnd w:id="650"/>
      <w:bookmarkEnd w:id="651"/>
      <w:bookmarkEnd w:id="652"/>
    </w:p>
    <w:p w14:paraId="4E072103" w14:textId="77777777" w:rsidR="008F4B86" w:rsidRPr="003541C3" w:rsidRDefault="00AF08D2" w:rsidP="00AF08D2">
      <w:pPr>
        <w:pStyle w:val="3"/>
        <w:rPr>
          <w:rFonts w:eastAsiaTheme="minorEastAsia"/>
          <w:szCs w:val="28"/>
          <w:lang w:eastAsia="ko-KR"/>
        </w:rPr>
      </w:pPr>
      <w:bookmarkStart w:id="655" w:name="_Toc46490363"/>
      <w:bookmarkStart w:id="656" w:name="_Toc52752058"/>
      <w:bookmarkStart w:id="657" w:name="_Toc52796520"/>
      <w:bookmarkStart w:id="658" w:name="_Toc155999676"/>
      <w:bookmarkStart w:id="659" w:name="_Toc37296236"/>
      <w:bookmarkEnd w:id="653"/>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55"/>
      <w:bookmarkEnd w:id="656"/>
      <w:bookmarkEnd w:id="657"/>
      <w:bookmarkEnd w:id="658"/>
    </w:p>
    <w:p w14:paraId="028A413E" w14:textId="77777777" w:rsidR="00AF08D2" w:rsidRPr="003541C3" w:rsidRDefault="00AF08D2" w:rsidP="00AF08D2">
      <w:pPr>
        <w:pStyle w:val="3"/>
        <w:rPr>
          <w:rFonts w:eastAsiaTheme="minorEastAsia"/>
          <w:lang w:eastAsia="ko-KR"/>
        </w:rPr>
      </w:pPr>
      <w:bookmarkStart w:id="660" w:name="_Toc37296237"/>
      <w:bookmarkStart w:id="661" w:name="_Toc46490364"/>
      <w:bookmarkStart w:id="662" w:name="_Toc52752059"/>
      <w:bookmarkStart w:id="663" w:name="_Toc52796521"/>
      <w:bookmarkStart w:id="664" w:name="_Toc155999677"/>
      <w:bookmarkEnd w:id="659"/>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60"/>
      <w:bookmarkEnd w:id="661"/>
      <w:bookmarkEnd w:id="662"/>
      <w:bookmarkEnd w:id="663"/>
      <w:bookmarkEnd w:id="664"/>
    </w:p>
    <w:p w14:paraId="0CF59023" w14:textId="77777777" w:rsidR="00AF08D2" w:rsidRPr="003541C3" w:rsidRDefault="00AF08D2" w:rsidP="00AF08D2">
      <w:pPr>
        <w:pStyle w:val="3"/>
        <w:rPr>
          <w:rFonts w:eastAsiaTheme="minorEastAsia"/>
          <w:lang w:eastAsia="ko-KR"/>
        </w:rPr>
      </w:pPr>
      <w:bookmarkStart w:id="665" w:name="_Toc37296238"/>
      <w:bookmarkStart w:id="666" w:name="_Toc46490365"/>
      <w:bookmarkStart w:id="667" w:name="_Toc52752060"/>
      <w:bookmarkStart w:id="668" w:name="_Toc52796522"/>
      <w:bookmarkStart w:id="669"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65"/>
      <w:bookmarkEnd w:id="666"/>
      <w:bookmarkEnd w:id="667"/>
      <w:bookmarkEnd w:id="668"/>
      <w:bookmarkEnd w:id="669"/>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70" w:name="_Toc37296239"/>
      <w:bookmarkStart w:id="671" w:name="_Toc46490366"/>
      <w:bookmarkStart w:id="672" w:name="_Toc52752061"/>
      <w:bookmarkStart w:id="673" w:name="_Toc52796523"/>
      <w:bookmarkStart w:id="674"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70"/>
      <w:bookmarkEnd w:id="671"/>
      <w:bookmarkEnd w:id="672"/>
      <w:bookmarkEnd w:id="673"/>
      <w:bookmarkEnd w:id="674"/>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75" w:name="_Toc37296240"/>
      <w:bookmarkStart w:id="676" w:name="_Toc46490367"/>
      <w:bookmarkStart w:id="677" w:name="_Toc52752062"/>
      <w:bookmarkStart w:id="678" w:name="_Toc52796524"/>
      <w:bookmarkStart w:id="679" w:name="_Toc155999680"/>
      <w:r w:rsidRPr="003541C3">
        <w:rPr>
          <w:rFonts w:eastAsiaTheme="minorEastAsia"/>
          <w:lang w:eastAsia="ko-KR"/>
        </w:rPr>
        <w:lastRenderedPageBreak/>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75"/>
      <w:bookmarkEnd w:id="676"/>
      <w:bookmarkEnd w:id="677"/>
      <w:bookmarkEnd w:id="678"/>
      <w:bookmarkEnd w:id="679"/>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80" w:name="_Toc37296241"/>
      <w:bookmarkStart w:id="681" w:name="_Toc46490368"/>
      <w:bookmarkStart w:id="682" w:name="_Toc52752063"/>
      <w:bookmarkStart w:id="683" w:name="_Toc52796525"/>
      <w:bookmarkStart w:id="684"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80"/>
      <w:bookmarkEnd w:id="681"/>
      <w:bookmarkEnd w:id="682"/>
      <w:bookmarkEnd w:id="683"/>
      <w:bookmarkEnd w:id="684"/>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85" w:name="_Toc46490369"/>
      <w:bookmarkStart w:id="686" w:name="_Toc52752064"/>
      <w:bookmarkStart w:id="687" w:name="_Toc52796526"/>
      <w:bookmarkStart w:id="688" w:name="_Toc155999682"/>
      <w:bookmarkStart w:id="689"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85"/>
      <w:bookmarkEnd w:id="686"/>
      <w:bookmarkEnd w:id="687"/>
      <w:bookmarkEnd w:id="688"/>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90" w:name="_Toc46490370"/>
      <w:bookmarkStart w:id="691" w:name="_Toc52752065"/>
      <w:bookmarkStart w:id="692"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93" w:name="_Toc155999683"/>
      <w:r w:rsidRPr="003541C3">
        <w:rPr>
          <w:lang w:eastAsia="ko-KR"/>
        </w:rPr>
        <w:t>5.18.19</w:t>
      </w:r>
      <w:r w:rsidRPr="003541C3">
        <w:rPr>
          <w:lang w:eastAsia="ko-KR"/>
        </w:rPr>
        <w:tab/>
        <w:t>Guard symbols for IAB</w:t>
      </w:r>
      <w:bookmarkEnd w:id="690"/>
      <w:bookmarkEnd w:id="691"/>
      <w:bookmarkEnd w:id="692"/>
      <w:bookmarkEnd w:id="693"/>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lastRenderedPageBreak/>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94" w:name="_Toc155999684"/>
      <w:r w:rsidRPr="003541C3">
        <w:rPr>
          <w:lang w:eastAsia="ko-KR"/>
        </w:rPr>
        <w:t>5.18.20</w:t>
      </w:r>
      <w:r w:rsidR="006C560C" w:rsidRPr="003541C3">
        <w:rPr>
          <w:lang w:eastAsia="ko-KR"/>
        </w:rPr>
        <w:tab/>
        <w:t>Positioning Measurement Gap Activation/Deactivation Command</w:t>
      </w:r>
      <w:bookmarkEnd w:id="694"/>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lastRenderedPageBreak/>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95" w:name="_Toc155999685"/>
      <w:r w:rsidRPr="003541C3">
        <w:rPr>
          <w:lang w:eastAsia="ko-KR"/>
        </w:rPr>
        <w:t>5.18.21</w:t>
      </w:r>
      <w:r w:rsidR="006C560C" w:rsidRPr="003541C3">
        <w:rPr>
          <w:lang w:eastAsia="ko-KR"/>
        </w:rPr>
        <w:tab/>
        <w:t>PPW Activation/Deactivation Command</w:t>
      </w:r>
      <w:bookmarkEnd w:id="695"/>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96" w:name="_Toc155999686"/>
      <w:bookmarkStart w:id="697" w:name="_Toc46490371"/>
      <w:bookmarkStart w:id="698" w:name="_Toc52752066"/>
      <w:bookmarkStart w:id="699" w:name="_Toc52796528"/>
      <w:r w:rsidRPr="003541C3">
        <w:t>5.18.22</w:t>
      </w:r>
      <w:r w:rsidR="00BE6600" w:rsidRPr="003541C3">
        <w:tab/>
        <w:t>Update of PUCCH Power Control Set for multiple TRP PUCCH repetition</w:t>
      </w:r>
      <w:bookmarkEnd w:id="696"/>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700" w:name="_Toc155999687"/>
      <w:r w:rsidRPr="003541C3">
        <w:t>5.18.23</w:t>
      </w:r>
      <w:r w:rsidR="00BE6600" w:rsidRPr="003541C3">
        <w:tab/>
        <w:t>Unified TCI States Activation/Deactivation MAC CE</w:t>
      </w:r>
      <w:bookmarkEnd w:id="700"/>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701"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701"/>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702" w:name="_Toc155999689"/>
      <w:r w:rsidRPr="003541C3">
        <w:lastRenderedPageBreak/>
        <w:t>5.18.25</w:t>
      </w:r>
      <w:r w:rsidRPr="003541C3">
        <w:tab/>
        <w:t>BFD-RS Indication MAC CE</w:t>
      </w:r>
      <w:bookmarkEnd w:id="702"/>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703"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703"/>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704"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704"/>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lastRenderedPageBreak/>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705"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705"/>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706"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706"/>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707" w:name="_Toc155999694"/>
      <w:r w:rsidRPr="003541C3">
        <w:rPr>
          <w:lang w:eastAsia="ko-KR"/>
        </w:rPr>
        <w:t>5.18.30</w:t>
      </w:r>
      <w:r w:rsidRPr="003541C3">
        <w:rPr>
          <w:lang w:eastAsia="ko-KR"/>
        </w:rPr>
        <w:tab/>
        <w:t>Case-6 Timing Request</w:t>
      </w:r>
      <w:bookmarkEnd w:id="707"/>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lastRenderedPageBreak/>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708" w:name="_Toc124525440"/>
      <w:bookmarkStart w:id="709" w:name="_Toc155999695"/>
      <w:r w:rsidRPr="003541C3">
        <w:rPr>
          <w:lang w:eastAsia="ko-KR"/>
        </w:rPr>
        <w:t>5.18.31</w:t>
      </w:r>
      <w:r w:rsidR="009433B1" w:rsidRPr="003541C3">
        <w:rPr>
          <w:lang w:eastAsia="ko-KR"/>
        </w:rPr>
        <w:tab/>
      </w:r>
      <w:bookmarkEnd w:id="708"/>
      <w:r w:rsidR="009433B1" w:rsidRPr="003541C3">
        <w:t>Backhaul Link Beam Indication for NCR</w:t>
      </w:r>
      <w:bookmarkEnd w:id="709"/>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710" w:name="_Toc155999696"/>
      <w:r w:rsidRPr="003541C3">
        <w:rPr>
          <w:lang w:eastAsia="ko-KR"/>
        </w:rPr>
        <w:t>5.18.32</w:t>
      </w:r>
      <w:r w:rsidR="009433B1" w:rsidRPr="003541C3">
        <w:rPr>
          <w:lang w:eastAsia="ko-KR"/>
        </w:rPr>
        <w:tab/>
      </w:r>
      <w:r w:rsidR="009433B1" w:rsidRPr="003541C3">
        <w:t>Access Link Beam Indication for NCR</w:t>
      </w:r>
      <w:bookmarkEnd w:id="710"/>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711" w:name="_Toc155999697"/>
      <w:r w:rsidRPr="003541C3">
        <w:t>5.18.33</w:t>
      </w:r>
      <w:r w:rsidRPr="003541C3">
        <w:tab/>
        <w:t>Enhanced Unified TCI States Activation/Deactivation MAC CE</w:t>
      </w:r>
      <w:bookmarkEnd w:id="711"/>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712" w:name="_Toc155999698"/>
      <w:r w:rsidRPr="003541C3">
        <w:t>5.18.34</w:t>
      </w:r>
      <w:r w:rsidR="000C2AC5" w:rsidRPr="003541C3">
        <w:tab/>
        <w:t>Activation/deactivation of PSI-based SDU discard</w:t>
      </w:r>
      <w:bookmarkEnd w:id="712"/>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713" w:name="_Toc155999699"/>
      <w:r w:rsidRPr="003541C3">
        <w:rPr>
          <w:lang w:eastAsia="ko-KR"/>
        </w:rPr>
        <w:t>5.18.35</w:t>
      </w:r>
      <w:r w:rsidR="001C1EEB" w:rsidRPr="003541C3">
        <w:rPr>
          <w:lang w:eastAsia="ko-KR"/>
        </w:rPr>
        <w:tab/>
        <w:t>LTM Cell Switch Command</w:t>
      </w:r>
      <w:bookmarkEnd w:id="713"/>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lastRenderedPageBreak/>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14"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15"/>
      <w:r w:rsidRPr="003541C3">
        <w:rPr>
          <w:lang w:eastAsia="ko-KR"/>
        </w:rPr>
        <w:t>target</w:t>
      </w:r>
      <w:commentRangeEnd w:id="715"/>
      <w:r w:rsidR="00AE140F">
        <w:rPr>
          <w:rStyle w:val="ab"/>
        </w:rPr>
        <w:commentReference w:id="715"/>
      </w:r>
      <w:r w:rsidRPr="003541C3">
        <w:rPr>
          <w:lang w:eastAsia="ko-KR"/>
        </w:rPr>
        <w: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16" w:author="Huawei-Yulong" w:date="2024-02-04T09:46:00Z"/>
          <w:lang w:eastAsia="zh-CN"/>
        </w:rPr>
      </w:pPr>
      <w:del w:id="717"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18" w:author="Huawei-Yulong" w:date="2024-02-04T09:46:00Z">
          <w:pPr>
            <w:pStyle w:val="B4"/>
          </w:pPr>
        </w:pPrChange>
      </w:pPr>
      <w:commentRangeStart w:id="719"/>
      <w:del w:id="720" w:author="Huawei-Yulong" w:date="2024-02-04T09:46:00Z">
        <w:r w:rsidRPr="003541C3" w:rsidDel="00BB5941">
          <w:rPr>
            <w:lang w:eastAsia="zh-CN"/>
          </w:rPr>
          <w:delText>4</w:delText>
        </w:r>
      </w:del>
      <w:ins w:id="721"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22"/>
      <w:del w:id="723" w:author="Huawei-Yulong" w:date="2024-01-23T11:29:00Z">
        <w:r w:rsidRPr="003541C3" w:rsidDel="0004371F">
          <w:rPr>
            <w:lang w:eastAsia="zh-CN"/>
          </w:rPr>
          <w:delText xml:space="preserve">corresponding </w:delText>
        </w:r>
      </w:del>
      <w:ins w:id="724" w:author="Huawei-Yulong" w:date="2024-01-23T11:30:00Z">
        <w:r w:rsidR="00650201">
          <w:rPr>
            <w:lang w:eastAsia="zh-CN"/>
          </w:rPr>
          <w:t>associated</w:t>
        </w:r>
      </w:ins>
      <w:ins w:id="725" w:author="Huawei-Yulong" w:date="2024-01-23T11:29:00Z">
        <w:r w:rsidR="0004371F" w:rsidRPr="003541C3">
          <w:rPr>
            <w:lang w:eastAsia="zh-CN"/>
          </w:rPr>
          <w:t xml:space="preserve"> </w:t>
        </w:r>
        <w:commentRangeEnd w:id="722"/>
        <w:r w:rsidR="00650201">
          <w:rPr>
            <w:rStyle w:val="ab"/>
          </w:rPr>
          <w:commentReference w:id="722"/>
        </w:r>
      </w:ins>
      <w:r w:rsidRPr="003541C3">
        <w:rPr>
          <w:lang w:eastAsia="zh-CN"/>
        </w:rPr>
        <w:t xml:space="preserve">to the </w:t>
      </w:r>
      <w:commentRangeStart w:id="726"/>
      <w:del w:id="727" w:author="Huawei-Yulong" w:date="2024-01-23T11:45:00Z">
        <w:r w:rsidRPr="003541C3" w:rsidDel="00AD6CE6">
          <w:rPr>
            <w:lang w:eastAsia="zh-CN"/>
          </w:rPr>
          <w:delText xml:space="preserve">indicated </w:delText>
        </w:r>
      </w:del>
      <w:r w:rsidRPr="003541C3">
        <w:rPr>
          <w:lang w:eastAsia="zh-CN"/>
        </w:rPr>
        <w:t>TCI state</w:t>
      </w:r>
      <w:ins w:id="728"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26"/>
      <w:r w:rsidR="00831463">
        <w:rPr>
          <w:rStyle w:val="ab"/>
        </w:rPr>
        <w:commentReference w:id="726"/>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29" w:author="Huawei-Yulong" w:date="2024-02-04T09:46:00Z">
          <w:pPr>
            <w:pStyle w:val="B4"/>
          </w:pPr>
        </w:pPrChange>
      </w:pPr>
      <w:del w:id="730" w:author="Huawei-Yulong" w:date="2024-02-04T09:46:00Z">
        <w:r w:rsidRPr="003541C3" w:rsidDel="00BB5941">
          <w:rPr>
            <w:lang w:eastAsia="zh-CN"/>
          </w:rPr>
          <w:delText>4</w:delText>
        </w:r>
      </w:del>
      <w:ins w:id="731"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commentRangeEnd w:id="719"/>
      <w:r w:rsidR="006A0CC0">
        <w:rPr>
          <w:rStyle w:val="ab"/>
        </w:rPr>
        <w:commentReference w:id="719"/>
      </w:r>
    </w:p>
    <w:p w14:paraId="4F0A3B08" w14:textId="3C6DD8CD" w:rsidR="001C1EEB" w:rsidRPr="003541C3" w:rsidRDefault="00E15B6A" w:rsidP="001C1EEB">
      <w:pPr>
        <w:pStyle w:val="3"/>
        <w:rPr>
          <w:lang w:eastAsia="ko-KR"/>
        </w:rPr>
      </w:pPr>
      <w:bookmarkStart w:id="732" w:name="_Toc155999700"/>
      <w:r w:rsidRPr="003541C3">
        <w:rPr>
          <w:lang w:eastAsia="ko-KR"/>
        </w:rPr>
        <w:t>5.18.36</w:t>
      </w:r>
      <w:r w:rsidR="001C1EEB" w:rsidRPr="003541C3">
        <w:rPr>
          <w:lang w:eastAsia="ko-KR"/>
        </w:rPr>
        <w:tab/>
        <w:t>Candidate Cell TCI States Activation/Deactivation</w:t>
      </w:r>
      <w:bookmarkEnd w:id="732"/>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33" w:author="Huawei-Yulong" w:date="2024-03-05T17:13:00Z">
        <w:r w:rsidR="003A337D">
          <w:t xml:space="preserve"> </w:t>
        </w:r>
        <w:commentRangeStart w:id="734"/>
        <w:commentRangeStart w:id="735"/>
        <w:r w:rsidR="003A337D">
          <w:t xml:space="preserve">The network </w:t>
        </w:r>
        <w:commentRangeStart w:id="736"/>
        <w:r w:rsidR="003A337D">
          <w:t>may deactivate</w:t>
        </w:r>
      </w:ins>
      <w:commentRangeEnd w:id="736"/>
      <w:r w:rsidR="0008020C">
        <w:rPr>
          <w:rStyle w:val="ab"/>
        </w:rPr>
        <w:commentReference w:id="736"/>
      </w:r>
      <w:ins w:id="737" w:author="Huawei-Yulong" w:date="2024-03-05T17:13:00Z">
        <w:r w:rsidR="003A337D">
          <w:t xml:space="preserve"> the TCI state</w:t>
        </w:r>
      </w:ins>
      <w:ins w:id="738" w:author="Huawei-Yulong" w:date="2024-03-05T17:14:00Z">
        <w:r w:rsidR="003A337D">
          <w:t>(</w:t>
        </w:r>
      </w:ins>
      <w:ins w:id="739" w:author="Huawei-Yulong" w:date="2024-03-05T17:13:00Z">
        <w:r w:rsidR="003A337D">
          <w:t>s</w:t>
        </w:r>
      </w:ins>
      <w:ins w:id="740" w:author="Huawei-Yulong" w:date="2024-03-05T17:14:00Z">
        <w:r w:rsidR="003A337D">
          <w:t>)</w:t>
        </w:r>
      </w:ins>
      <w:ins w:id="741" w:author="Huawei-Yulong" w:date="2024-03-05T17:13:00Z">
        <w:r w:rsidR="003A337D">
          <w:t xml:space="preserve"> for one LTM candidate cell by not</w:t>
        </w:r>
      </w:ins>
      <w:ins w:id="742"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34"/>
      <w:r w:rsidR="008D01F5">
        <w:rPr>
          <w:rStyle w:val="ab"/>
        </w:rPr>
        <w:commentReference w:id="734"/>
      </w:r>
      <w:commentRangeEnd w:id="735"/>
      <w:r w:rsidR="00E23144">
        <w:rPr>
          <w:rStyle w:val="ab"/>
        </w:rPr>
        <w:commentReference w:id="735"/>
      </w:r>
      <w:commentRangeStart w:id="743"/>
      <w:ins w:id="744" w:author="Huawei-Yulong" w:date="2024-03-05T17:14:00Z">
        <w:r w:rsidR="001F1D28">
          <w:rPr>
            <w:lang w:eastAsia="fr-FR"/>
          </w:rPr>
          <w:t>.</w:t>
        </w:r>
      </w:ins>
      <w:commentRangeEnd w:id="743"/>
      <w:ins w:id="745" w:author="Huawei-Yulong" w:date="2024-03-05T17:15:00Z">
        <w:r w:rsidR="00A13027">
          <w:rPr>
            <w:rStyle w:val="ab"/>
          </w:rPr>
          <w:commentReference w:id="743"/>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46" w:name="_Toc155999701"/>
      <w:r w:rsidRPr="003541C3">
        <w:t>5.19</w:t>
      </w:r>
      <w:r w:rsidRPr="003541C3">
        <w:tab/>
        <w:t>Data inactivity monitoring</w:t>
      </w:r>
      <w:bookmarkEnd w:id="654"/>
      <w:bookmarkEnd w:id="689"/>
      <w:bookmarkEnd w:id="697"/>
      <w:bookmarkEnd w:id="698"/>
      <w:bookmarkEnd w:id="699"/>
      <w:bookmarkEnd w:id="746"/>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lastRenderedPageBreak/>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47" w:name="_Toc37296243"/>
      <w:bookmarkStart w:id="748" w:name="_Toc46490372"/>
      <w:bookmarkStart w:id="749" w:name="_Toc52752067"/>
      <w:bookmarkStart w:id="750" w:name="_Toc52796529"/>
      <w:bookmarkStart w:id="751"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47"/>
      <w:bookmarkEnd w:id="748"/>
      <w:bookmarkEnd w:id="749"/>
      <w:bookmarkEnd w:id="750"/>
      <w:bookmarkEnd w:id="751"/>
    </w:p>
    <w:p w14:paraId="081DAB35" w14:textId="77777777" w:rsidR="00FA61AC" w:rsidRPr="003541C3" w:rsidRDefault="00FA61AC" w:rsidP="00FA61AC">
      <w:pPr>
        <w:pStyle w:val="2"/>
        <w:rPr>
          <w:rFonts w:eastAsia="Malgun Gothic"/>
        </w:rPr>
      </w:pPr>
      <w:bookmarkStart w:id="752" w:name="_Toc37296244"/>
      <w:bookmarkStart w:id="753" w:name="_Toc46490373"/>
      <w:bookmarkStart w:id="754" w:name="_Toc52752068"/>
      <w:bookmarkStart w:id="755" w:name="_Toc52796530"/>
      <w:bookmarkStart w:id="756" w:name="_Toc155999703"/>
      <w:bookmarkStart w:id="757" w:name="_Toc29239874"/>
      <w:r w:rsidRPr="003541C3">
        <w:rPr>
          <w:rFonts w:eastAsia="Malgun Gothic"/>
        </w:rPr>
        <w:t>5.21</w:t>
      </w:r>
      <w:r w:rsidRPr="003541C3">
        <w:rPr>
          <w:rFonts w:eastAsia="Malgun Gothic"/>
        </w:rPr>
        <w:tab/>
        <w:t>LBT operation</w:t>
      </w:r>
      <w:bookmarkEnd w:id="752"/>
      <w:bookmarkEnd w:id="753"/>
      <w:bookmarkEnd w:id="754"/>
      <w:bookmarkEnd w:id="755"/>
      <w:bookmarkEnd w:id="756"/>
    </w:p>
    <w:p w14:paraId="753DBFAE" w14:textId="77777777" w:rsidR="00FA61AC" w:rsidRPr="003541C3" w:rsidRDefault="00FA61AC" w:rsidP="00FA61AC">
      <w:pPr>
        <w:pStyle w:val="3"/>
        <w:rPr>
          <w:rFonts w:eastAsia="Malgun Gothic"/>
          <w:lang w:eastAsia="ko-KR"/>
        </w:rPr>
      </w:pPr>
      <w:bookmarkStart w:id="758" w:name="_Toc37296245"/>
      <w:bookmarkStart w:id="759" w:name="_Toc46490374"/>
      <w:bookmarkStart w:id="760" w:name="_Toc52752069"/>
      <w:bookmarkStart w:id="761" w:name="_Toc52796531"/>
      <w:bookmarkStart w:id="762" w:name="_Toc155999704"/>
      <w:r w:rsidRPr="003541C3">
        <w:rPr>
          <w:rFonts w:eastAsia="Malgun Gothic"/>
          <w:lang w:eastAsia="ko-KR"/>
        </w:rPr>
        <w:t>5.21.1</w:t>
      </w:r>
      <w:r w:rsidRPr="003541C3">
        <w:rPr>
          <w:rFonts w:eastAsia="Malgun Gothic"/>
          <w:lang w:eastAsia="ko-KR"/>
        </w:rPr>
        <w:tab/>
        <w:t>General</w:t>
      </w:r>
      <w:bookmarkEnd w:id="758"/>
      <w:bookmarkEnd w:id="759"/>
      <w:bookmarkEnd w:id="760"/>
      <w:bookmarkEnd w:id="761"/>
      <w:bookmarkEnd w:id="762"/>
    </w:p>
    <w:p w14:paraId="5CEF7596" w14:textId="79F63B0E" w:rsidR="00FA61AC" w:rsidRPr="003541C3" w:rsidRDefault="00FA61AC" w:rsidP="00FA61AC">
      <w:pPr>
        <w:rPr>
          <w:rFonts w:eastAsia="Malgun Gothic"/>
          <w:lang w:eastAsia="ko-KR"/>
        </w:rPr>
      </w:pPr>
      <w:bookmarkStart w:id="763"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64" w:name="_Hlk19108061"/>
      <w:r w:rsidRPr="003541C3">
        <w:rPr>
          <w:lang w:eastAsia="ko-KR"/>
        </w:rPr>
        <w:t xml:space="preserve"> from lower layers.</w:t>
      </w:r>
      <w:bookmarkEnd w:id="764"/>
      <w:r w:rsidRPr="003541C3">
        <w:rPr>
          <w:lang w:eastAsia="ko-KR"/>
        </w:rPr>
        <w:t xml:space="preserve"> </w:t>
      </w:r>
      <w:bookmarkStart w:id="765"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65"/>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766" w:name="_Toc37296246"/>
      <w:bookmarkStart w:id="767" w:name="_Toc46490375"/>
      <w:bookmarkStart w:id="768" w:name="_Toc52752070"/>
      <w:bookmarkStart w:id="769" w:name="_Toc52796532"/>
      <w:bookmarkStart w:id="770" w:name="_Toc155999705"/>
      <w:bookmarkEnd w:id="763"/>
      <w:r w:rsidRPr="003541C3">
        <w:rPr>
          <w:rFonts w:eastAsia="Malgun Gothic"/>
        </w:rPr>
        <w:t>5.21.2</w:t>
      </w:r>
      <w:r w:rsidRPr="003541C3">
        <w:rPr>
          <w:rFonts w:eastAsia="Malgun Gothic"/>
        </w:rPr>
        <w:tab/>
        <w:t>LBT failure detection and recovery procedure</w:t>
      </w:r>
      <w:bookmarkEnd w:id="766"/>
      <w:bookmarkEnd w:id="767"/>
      <w:bookmarkEnd w:id="768"/>
      <w:bookmarkEnd w:id="769"/>
      <w:bookmarkEnd w:id="770"/>
    </w:p>
    <w:p w14:paraId="46543B4E" w14:textId="77777777" w:rsidR="00FA61AC" w:rsidRPr="003541C3" w:rsidRDefault="00FA61AC" w:rsidP="00FA61AC">
      <w:pPr>
        <w:rPr>
          <w:rFonts w:eastAsia="Malgun Gothic"/>
          <w:lang w:eastAsia="ko-KR"/>
        </w:rPr>
      </w:pPr>
      <w:bookmarkStart w:id="771"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72"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73" w:name="_Hlk34157513"/>
      <w:r w:rsidRPr="003541C3">
        <w:rPr>
          <w:lang w:eastAsia="ko-KR"/>
        </w:rPr>
        <w:t>5&gt;</w:t>
      </w:r>
      <w:r w:rsidRPr="003541C3">
        <w:rPr>
          <w:lang w:eastAsia="ko-KR"/>
        </w:rPr>
        <w:tab/>
        <w:t>stop any ongoing Random Access procedure in this Serving Cell;</w:t>
      </w:r>
    </w:p>
    <w:bookmarkEnd w:id="773"/>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72"/>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lastRenderedPageBreak/>
        <w:t>2&gt;</w:t>
      </w:r>
      <w:r w:rsidRPr="003541C3">
        <w:rPr>
          <w:lang w:eastAsia="ko-KR"/>
        </w:rPr>
        <w:tab/>
        <w:t xml:space="preserve">set </w:t>
      </w:r>
      <w:r w:rsidRPr="003541C3">
        <w:rPr>
          <w:i/>
          <w:lang w:eastAsia="ko-KR"/>
        </w:rPr>
        <w:t>LBT_COUNTER</w:t>
      </w:r>
      <w:r w:rsidRPr="003541C3">
        <w:rPr>
          <w:lang w:eastAsia="ko-KR"/>
        </w:rPr>
        <w:t xml:space="preserve"> to 0.</w:t>
      </w:r>
    </w:p>
    <w:bookmarkEnd w:id="771"/>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74"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75" w:name="_Hlk34745434"/>
      <w:bookmarkEnd w:id="774"/>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76"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76"/>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75"/>
    </w:p>
    <w:p w14:paraId="230CB66C" w14:textId="77777777" w:rsidR="00296F95" w:rsidRPr="003541C3" w:rsidRDefault="00296F95" w:rsidP="00296F95">
      <w:pPr>
        <w:pStyle w:val="B1"/>
        <w:rPr>
          <w:lang w:eastAsia="ko-KR"/>
        </w:rPr>
      </w:pPr>
      <w:bookmarkStart w:id="777" w:name="_Toc12569230"/>
      <w:bookmarkStart w:id="778"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79" w:name="_Toc46490376"/>
      <w:bookmarkStart w:id="780" w:name="_Toc52752071"/>
      <w:bookmarkStart w:id="781" w:name="_Toc52796533"/>
      <w:bookmarkStart w:id="782" w:name="_Toc155999706"/>
      <w:r w:rsidRPr="003541C3">
        <w:t>5.22</w:t>
      </w:r>
      <w:r w:rsidRPr="003541C3">
        <w:tab/>
        <w:t>SL-SCH Data transfer</w:t>
      </w:r>
      <w:bookmarkEnd w:id="777"/>
      <w:bookmarkEnd w:id="778"/>
      <w:bookmarkEnd w:id="779"/>
      <w:bookmarkEnd w:id="780"/>
      <w:bookmarkEnd w:id="781"/>
      <w:r w:rsidR="00A2555A" w:rsidRPr="003541C3">
        <w:t xml:space="preserve"> and SL-PRS transmission</w:t>
      </w:r>
      <w:bookmarkEnd w:id="782"/>
    </w:p>
    <w:p w14:paraId="47C5239F" w14:textId="5E3F5661" w:rsidR="00E82967" w:rsidRPr="003541C3" w:rsidRDefault="000F52CF" w:rsidP="00E82967">
      <w:pPr>
        <w:pStyle w:val="3"/>
      </w:pPr>
      <w:bookmarkStart w:id="783" w:name="_Toc12569231"/>
      <w:bookmarkStart w:id="784" w:name="_Toc37296248"/>
      <w:bookmarkStart w:id="785" w:name="_Toc46490377"/>
      <w:bookmarkStart w:id="786" w:name="_Toc52752072"/>
      <w:bookmarkStart w:id="787" w:name="_Toc52796534"/>
      <w:bookmarkStart w:id="788"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83"/>
      <w:bookmarkEnd w:id="784"/>
      <w:bookmarkEnd w:id="785"/>
      <w:bookmarkEnd w:id="786"/>
      <w:bookmarkEnd w:id="787"/>
      <w:bookmarkEnd w:id="788"/>
    </w:p>
    <w:p w14:paraId="70F470E3" w14:textId="77777777" w:rsidR="00E82967" w:rsidRPr="003541C3" w:rsidRDefault="000F52CF" w:rsidP="00E82967">
      <w:pPr>
        <w:pStyle w:val="4"/>
      </w:pPr>
      <w:bookmarkStart w:id="789" w:name="_Toc12569232"/>
      <w:bookmarkStart w:id="790" w:name="_Toc37296249"/>
      <w:bookmarkStart w:id="791" w:name="_Toc46490378"/>
      <w:bookmarkStart w:id="792" w:name="_Toc52752073"/>
      <w:bookmarkStart w:id="793" w:name="_Toc52796535"/>
      <w:bookmarkStart w:id="794" w:name="_Toc155999708"/>
      <w:r w:rsidRPr="003541C3">
        <w:t>5.22</w:t>
      </w:r>
      <w:r w:rsidR="00E82967" w:rsidRPr="003541C3">
        <w:t>.1.1</w:t>
      </w:r>
      <w:r w:rsidR="00E82967" w:rsidRPr="003541C3">
        <w:tab/>
        <w:t>SL Grant reception and SCI transmission</w:t>
      </w:r>
      <w:bookmarkEnd w:id="789"/>
      <w:bookmarkEnd w:id="790"/>
      <w:bookmarkEnd w:id="791"/>
      <w:bookmarkEnd w:id="792"/>
      <w:bookmarkEnd w:id="793"/>
      <w:bookmarkEnd w:id="794"/>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95"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lastRenderedPageBreak/>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96"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96"/>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lastRenderedPageBreak/>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97"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97"/>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lastRenderedPageBreak/>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98"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lastRenderedPageBreak/>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99" w:name="_Toc46490379"/>
      <w:bookmarkStart w:id="800" w:name="_Toc52752074"/>
      <w:bookmarkStart w:id="801" w:name="_Toc52796536"/>
      <w:bookmarkStart w:id="802" w:name="_Toc155999709"/>
      <w:bookmarkStart w:id="803" w:name="_Hlk154615718"/>
      <w:r w:rsidRPr="003541C3">
        <w:t>5.22</w:t>
      </w:r>
      <w:r w:rsidR="00E82967" w:rsidRPr="003541C3">
        <w:t>.1.2</w:t>
      </w:r>
      <w:r w:rsidR="00E82967" w:rsidRPr="003541C3">
        <w:tab/>
        <w:t>TX resource (re-)selection check</w:t>
      </w:r>
      <w:bookmarkEnd w:id="798"/>
      <w:bookmarkEnd w:id="799"/>
      <w:bookmarkEnd w:id="800"/>
      <w:bookmarkEnd w:id="801"/>
      <w:bookmarkEnd w:id="802"/>
    </w:p>
    <w:bookmarkEnd w:id="803"/>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lastRenderedPageBreak/>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804" w:name="_Toc12569233"/>
      <w:bookmarkStart w:id="805"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806" w:name="_Toc155999710"/>
      <w:r w:rsidRPr="003541C3">
        <w:t>5.22.1.2a</w:t>
      </w:r>
      <w:r w:rsidRPr="003541C3">
        <w:tab/>
        <w:t>Re-evaluation and Pre-emption</w:t>
      </w:r>
      <w:bookmarkEnd w:id="806"/>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lastRenderedPageBreak/>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807" w:name="_Toc155999711"/>
      <w:bookmarkStart w:id="808" w:name="_Toc46490380"/>
      <w:bookmarkStart w:id="809" w:name="_Toc52752075"/>
      <w:bookmarkStart w:id="810" w:name="_Toc52796537"/>
      <w:r w:rsidRPr="003541C3">
        <w:t>5.22.1.2b</w:t>
      </w:r>
      <w:r w:rsidRPr="003541C3">
        <w:tab/>
        <w:t>Re-selection for using a received resource conflict indication</w:t>
      </w:r>
      <w:bookmarkEnd w:id="807"/>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lastRenderedPageBreak/>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811" w:name="_Toc155999712"/>
      <w:r w:rsidRPr="003541C3">
        <w:t>5.22.1.2c</w:t>
      </w:r>
      <w:r w:rsidRPr="003541C3">
        <w:tab/>
        <w:t>Resource re-selection from SL LBT Failure indication</w:t>
      </w:r>
      <w:bookmarkEnd w:id="811"/>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812" w:name="_Toc155999713"/>
      <w:r w:rsidRPr="003541C3">
        <w:lastRenderedPageBreak/>
        <w:t>5.22</w:t>
      </w:r>
      <w:r w:rsidR="00E82967" w:rsidRPr="003541C3">
        <w:t>.1.3</w:t>
      </w:r>
      <w:r w:rsidR="00E82967" w:rsidRPr="003541C3">
        <w:tab/>
        <w:t>Sidelink HARQ operation</w:t>
      </w:r>
      <w:bookmarkEnd w:id="804"/>
      <w:bookmarkEnd w:id="805"/>
      <w:bookmarkEnd w:id="808"/>
      <w:bookmarkEnd w:id="809"/>
      <w:bookmarkEnd w:id="810"/>
      <w:r w:rsidR="00296E57" w:rsidRPr="003541C3">
        <w:t xml:space="preserve"> and SL-PRS transmission</w:t>
      </w:r>
      <w:bookmarkEnd w:id="812"/>
    </w:p>
    <w:p w14:paraId="02E99CB1" w14:textId="77777777" w:rsidR="00E82967" w:rsidRPr="003541C3" w:rsidRDefault="000F52CF" w:rsidP="00E82967">
      <w:pPr>
        <w:pStyle w:val="5"/>
      </w:pPr>
      <w:bookmarkStart w:id="813" w:name="_Toc12569234"/>
      <w:bookmarkStart w:id="814" w:name="_Toc37296252"/>
      <w:bookmarkStart w:id="815" w:name="_Toc46490381"/>
      <w:bookmarkStart w:id="816" w:name="_Toc52752076"/>
      <w:bookmarkStart w:id="817" w:name="_Toc52796538"/>
      <w:bookmarkStart w:id="818" w:name="_Toc155999714"/>
      <w:r w:rsidRPr="003541C3">
        <w:t>5.22</w:t>
      </w:r>
      <w:r w:rsidR="00E82967" w:rsidRPr="003541C3">
        <w:t>.1.3.1</w:t>
      </w:r>
      <w:r w:rsidR="00E82967" w:rsidRPr="003541C3">
        <w:tab/>
        <w:t>Sidelink HARQ Entity</w:t>
      </w:r>
      <w:bookmarkEnd w:id="813"/>
      <w:bookmarkEnd w:id="814"/>
      <w:bookmarkEnd w:id="815"/>
      <w:bookmarkEnd w:id="816"/>
      <w:bookmarkEnd w:id="817"/>
      <w:bookmarkEnd w:id="818"/>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lastRenderedPageBreak/>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lastRenderedPageBreak/>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819" w:name="_Toc12569235"/>
      <w:bookmarkStart w:id="820" w:name="_Toc46490382"/>
      <w:bookmarkStart w:id="821" w:name="_Toc52752077"/>
      <w:bookmarkStart w:id="822" w:name="_Toc52796539"/>
      <w:bookmarkStart w:id="823" w:name="_Toc155999715"/>
      <w:r w:rsidRPr="003541C3">
        <w:t>5.22.1.3.1a</w:t>
      </w:r>
      <w:r w:rsidRPr="003541C3">
        <w:tab/>
        <w:t>Sidelink process</w:t>
      </w:r>
      <w:bookmarkEnd w:id="819"/>
      <w:bookmarkEnd w:id="820"/>
      <w:bookmarkEnd w:id="821"/>
      <w:bookmarkEnd w:id="822"/>
      <w:r w:rsidR="00296E57" w:rsidRPr="003541C3">
        <w:t xml:space="preserve"> not associated with SL-PRS dedicated resource pool</w:t>
      </w:r>
      <w:bookmarkEnd w:id="823"/>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lastRenderedPageBreak/>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lastRenderedPageBreak/>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824" w:name="_Toc37296253"/>
      <w:bookmarkStart w:id="825" w:name="_Toc46490383"/>
      <w:bookmarkStart w:id="826" w:name="_Toc52752078"/>
      <w:bookmarkStart w:id="827" w:name="_Toc52796540"/>
      <w:bookmarkStart w:id="828" w:name="_Toc155999716"/>
      <w:bookmarkStart w:id="829" w:name="_Toc12569236"/>
      <w:r w:rsidRPr="003541C3">
        <w:t>5.22</w:t>
      </w:r>
      <w:r w:rsidR="00E82967" w:rsidRPr="003541C3">
        <w:t>.1.3.2</w:t>
      </w:r>
      <w:r w:rsidR="00E82967" w:rsidRPr="003541C3">
        <w:tab/>
        <w:t>PSFCH reception</w:t>
      </w:r>
      <w:bookmarkEnd w:id="824"/>
      <w:bookmarkEnd w:id="825"/>
      <w:bookmarkEnd w:id="826"/>
      <w:bookmarkEnd w:id="827"/>
      <w:bookmarkEnd w:id="828"/>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30"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30"/>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31"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w:t>
      </w:r>
      <w:r w:rsidR="005858F2" w:rsidRPr="003541C3">
        <w:lastRenderedPageBreak/>
        <w:t>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32" w:name="_Toc46490384"/>
      <w:bookmarkStart w:id="833" w:name="_Toc52752079"/>
      <w:bookmarkStart w:id="834" w:name="_Toc52796541"/>
      <w:bookmarkStart w:id="835" w:name="_Toc155999717"/>
      <w:r w:rsidRPr="003541C3">
        <w:t>5.22.1.3.3</w:t>
      </w:r>
      <w:r w:rsidRPr="003541C3">
        <w:tab/>
        <w:t>HARQ-based Sidelink RLF detection</w:t>
      </w:r>
      <w:bookmarkEnd w:id="832"/>
      <w:bookmarkEnd w:id="833"/>
      <w:bookmarkEnd w:id="834"/>
      <w:bookmarkEnd w:id="835"/>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lastRenderedPageBreak/>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lastRenderedPageBreak/>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36" w:name="_Toc46490385"/>
      <w:bookmarkStart w:id="837" w:name="_Toc52752080"/>
      <w:bookmarkStart w:id="838" w:name="_Toc52796542"/>
      <w:bookmarkStart w:id="839" w:name="_Toc155999718"/>
      <w:r w:rsidRPr="003541C3">
        <w:t>5.22</w:t>
      </w:r>
      <w:r w:rsidR="00E82967" w:rsidRPr="003541C3">
        <w:t>.1.4</w:t>
      </w:r>
      <w:r w:rsidR="00E82967" w:rsidRPr="003541C3">
        <w:tab/>
        <w:t>Multiplexing and assembly</w:t>
      </w:r>
      <w:bookmarkEnd w:id="829"/>
      <w:bookmarkEnd w:id="831"/>
      <w:bookmarkEnd w:id="836"/>
      <w:bookmarkEnd w:id="837"/>
      <w:bookmarkEnd w:id="838"/>
      <w:bookmarkEnd w:id="839"/>
    </w:p>
    <w:p w14:paraId="1D1FFF3F" w14:textId="540C12DF" w:rsidR="002D53D8" w:rsidRPr="003541C3" w:rsidRDefault="002D53D8" w:rsidP="002D53D8">
      <w:pPr>
        <w:pStyle w:val="5"/>
      </w:pPr>
      <w:bookmarkStart w:id="840" w:name="_Toc155999719"/>
      <w:r w:rsidRPr="003541C3">
        <w:t>5.22.1.4.0</w:t>
      </w:r>
      <w:r w:rsidRPr="003541C3">
        <w:tab/>
        <w:t>General</w:t>
      </w:r>
      <w:bookmarkEnd w:id="840"/>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41" w:name="_Toc12569237"/>
      <w:bookmarkStart w:id="842" w:name="_Toc37296255"/>
      <w:bookmarkStart w:id="843" w:name="_Toc46490386"/>
      <w:bookmarkStart w:id="844" w:name="_Toc52752081"/>
      <w:bookmarkStart w:id="845"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46" w:name="_Toc155999720"/>
      <w:r w:rsidRPr="003541C3">
        <w:t>5.22</w:t>
      </w:r>
      <w:r w:rsidR="00E82967" w:rsidRPr="003541C3">
        <w:t>.1.4.1</w:t>
      </w:r>
      <w:r w:rsidR="00E82967" w:rsidRPr="003541C3">
        <w:tab/>
        <w:t>Logical channel prioritization</w:t>
      </w:r>
      <w:bookmarkEnd w:id="841"/>
      <w:bookmarkEnd w:id="842"/>
      <w:bookmarkEnd w:id="843"/>
      <w:bookmarkEnd w:id="844"/>
      <w:bookmarkEnd w:id="845"/>
      <w:bookmarkEnd w:id="846"/>
    </w:p>
    <w:p w14:paraId="2867698C" w14:textId="77777777" w:rsidR="00E82967" w:rsidRPr="003541C3" w:rsidRDefault="000F52CF" w:rsidP="00E82967">
      <w:pPr>
        <w:pStyle w:val="6"/>
        <w:rPr>
          <w:rFonts w:eastAsia="游明朝"/>
        </w:rPr>
      </w:pPr>
      <w:bookmarkStart w:id="847" w:name="_Toc37296256"/>
      <w:bookmarkStart w:id="848" w:name="_Toc46490387"/>
      <w:bookmarkStart w:id="849" w:name="_Toc52752082"/>
      <w:bookmarkStart w:id="850" w:name="_Toc52796544"/>
      <w:bookmarkStart w:id="851" w:name="_Toc155999721"/>
      <w:r w:rsidRPr="003541C3">
        <w:rPr>
          <w:rFonts w:eastAsia="游明朝"/>
        </w:rPr>
        <w:t>5.22</w:t>
      </w:r>
      <w:r w:rsidR="00E82967" w:rsidRPr="003541C3">
        <w:rPr>
          <w:rFonts w:eastAsia="游明朝"/>
        </w:rPr>
        <w:t>.1.4.1.1</w:t>
      </w:r>
      <w:r w:rsidR="00E82967" w:rsidRPr="003541C3">
        <w:rPr>
          <w:rFonts w:eastAsia="游明朝"/>
        </w:rPr>
        <w:tab/>
        <w:t>General</w:t>
      </w:r>
      <w:bookmarkEnd w:id="847"/>
      <w:bookmarkEnd w:id="848"/>
      <w:bookmarkEnd w:id="849"/>
      <w:bookmarkEnd w:id="850"/>
      <w:bookmarkEnd w:id="851"/>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lastRenderedPageBreak/>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游明朝"/>
        </w:rPr>
      </w:pPr>
      <w:bookmarkStart w:id="852" w:name="_Toc37296257"/>
      <w:bookmarkStart w:id="853" w:name="_Toc46490388"/>
      <w:bookmarkStart w:id="854" w:name="_Toc52752083"/>
      <w:bookmarkStart w:id="855" w:name="_Toc52796545"/>
      <w:bookmarkStart w:id="856" w:name="_Toc155999722"/>
      <w:r w:rsidRPr="003541C3">
        <w:rPr>
          <w:rFonts w:eastAsia="游明朝"/>
        </w:rPr>
        <w:t>5.22</w:t>
      </w:r>
      <w:r w:rsidR="00E82967" w:rsidRPr="003541C3">
        <w:rPr>
          <w:rFonts w:eastAsia="游明朝"/>
        </w:rPr>
        <w:t>.1.4.1.2</w:t>
      </w:r>
      <w:r w:rsidR="00E82967" w:rsidRPr="003541C3">
        <w:rPr>
          <w:rFonts w:eastAsia="游明朝"/>
        </w:rPr>
        <w:tab/>
      </w:r>
      <w:r w:rsidR="00E82967" w:rsidRPr="003541C3">
        <w:rPr>
          <w:lang w:eastAsia="ko-KR"/>
        </w:rPr>
        <w:t>Selection of logical channels</w:t>
      </w:r>
      <w:bookmarkEnd w:id="852"/>
      <w:bookmarkEnd w:id="853"/>
      <w:bookmarkEnd w:id="854"/>
      <w:bookmarkEnd w:id="855"/>
      <w:r w:rsidR="00A80423" w:rsidRPr="003541C3">
        <w:rPr>
          <w:lang w:eastAsia="ko-KR"/>
        </w:rPr>
        <w:t xml:space="preserve"> and SL-PRS</w:t>
      </w:r>
      <w:bookmarkEnd w:id="856"/>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57"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58" w:name="_Toc46490389"/>
      <w:bookmarkStart w:id="859" w:name="_Toc52752084"/>
      <w:bookmarkStart w:id="860"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游明朝"/>
        </w:rPr>
      </w:pPr>
      <w:bookmarkStart w:id="861" w:name="_Toc155999723"/>
      <w:r w:rsidRPr="003541C3">
        <w:rPr>
          <w:rFonts w:eastAsia="游明朝"/>
        </w:rPr>
        <w:t>5.22</w:t>
      </w:r>
      <w:r w:rsidR="00E82967" w:rsidRPr="003541C3">
        <w:rPr>
          <w:rFonts w:eastAsia="游明朝"/>
        </w:rPr>
        <w:t>.1.4.1.3</w:t>
      </w:r>
      <w:r w:rsidR="00E82967" w:rsidRPr="003541C3">
        <w:rPr>
          <w:rFonts w:eastAsia="游明朝"/>
        </w:rPr>
        <w:tab/>
      </w:r>
      <w:r w:rsidR="00E82967" w:rsidRPr="003541C3">
        <w:rPr>
          <w:lang w:eastAsia="ko-KR"/>
        </w:rPr>
        <w:t>Allocation of sidelink resources</w:t>
      </w:r>
      <w:bookmarkEnd w:id="857"/>
      <w:bookmarkEnd w:id="858"/>
      <w:bookmarkEnd w:id="859"/>
      <w:bookmarkEnd w:id="860"/>
      <w:bookmarkEnd w:id="861"/>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lastRenderedPageBreak/>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游明朝"/>
        </w:rPr>
        <w:t>5.22</w:t>
      </w:r>
      <w:r w:rsidRPr="003541C3">
        <w:rPr>
          <w:rFonts w:eastAsia="游明朝"/>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游明朝"/>
        </w:rPr>
        <w:t>5.22</w:t>
      </w:r>
      <w:r w:rsidRPr="003541C3">
        <w:rPr>
          <w:rFonts w:eastAsia="游明朝"/>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62"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lastRenderedPageBreak/>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63" w:name="_Toc37296259"/>
      <w:bookmarkStart w:id="864" w:name="_Toc46490390"/>
      <w:bookmarkStart w:id="865" w:name="_Toc52752085"/>
      <w:bookmarkStart w:id="866" w:name="_Toc52796547"/>
      <w:bookmarkStart w:id="867"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62"/>
      <w:bookmarkEnd w:id="863"/>
      <w:bookmarkEnd w:id="864"/>
      <w:bookmarkEnd w:id="865"/>
      <w:bookmarkEnd w:id="866"/>
      <w:bookmarkEnd w:id="867"/>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68" w:name="_Toc37296260"/>
      <w:bookmarkStart w:id="869" w:name="_Toc46490391"/>
      <w:bookmarkStart w:id="870" w:name="_Toc52752086"/>
      <w:bookmarkStart w:id="871" w:name="_Toc52796548"/>
      <w:bookmarkStart w:id="872" w:name="_Toc155999725"/>
      <w:r w:rsidRPr="003541C3">
        <w:t>5.22</w:t>
      </w:r>
      <w:r w:rsidR="00E82967" w:rsidRPr="003541C3">
        <w:t>.1.5</w:t>
      </w:r>
      <w:r w:rsidR="00E82967" w:rsidRPr="003541C3">
        <w:tab/>
        <w:t>Scheduling Request</w:t>
      </w:r>
      <w:bookmarkEnd w:id="868"/>
      <w:bookmarkEnd w:id="869"/>
      <w:bookmarkEnd w:id="870"/>
      <w:bookmarkEnd w:id="871"/>
      <w:bookmarkEnd w:id="872"/>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w:t>
      </w:r>
      <w:r w:rsidR="00087B32" w:rsidRPr="003541C3">
        <w:rPr>
          <w:lang w:eastAsia="ko-KR"/>
        </w:rPr>
        <w:lastRenderedPageBreak/>
        <w:t xml:space="preserve">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73" w:name="_Toc12569239"/>
      <w:bookmarkStart w:id="874" w:name="_Toc37296261"/>
      <w:bookmarkStart w:id="875" w:name="_Toc46490392"/>
      <w:bookmarkStart w:id="876" w:name="_Toc52752087"/>
      <w:bookmarkStart w:id="877" w:name="_Toc52796549"/>
      <w:bookmarkStart w:id="878" w:name="_Toc155999726"/>
      <w:r w:rsidRPr="003541C3">
        <w:t>5.22</w:t>
      </w:r>
      <w:r w:rsidR="00E82967" w:rsidRPr="003541C3">
        <w:t>.1.6</w:t>
      </w:r>
      <w:r w:rsidR="00E82967" w:rsidRPr="003541C3">
        <w:tab/>
        <w:t>Buffer Status Reporting</w:t>
      </w:r>
      <w:bookmarkEnd w:id="873"/>
      <w:bookmarkEnd w:id="874"/>
      <w:bookmarkEnd w:id="875"/>
      <w:bookmarkEnd w:id="876"/>
      <w:bookmarkEnd w:id="877"/>
      <w:bookmarkEnd w:id="878"/>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lastRenderedPageBreak/>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游明朝"/>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79" w:name="_Toc37296262"/>
      <w:bookmarkStart w:id="880" w:name="_Toc46490393"/>
      <w:bookmarkStart w:id="881" w:name="_Toc52752088"/>
      <w:bookmarkStart w:id="882" w:name="_Toc52796550"/>
      <w:bookmarkStart w:id="883" w:name="_Toc155999727"/>
      <w:r w:rsidRPr="003541C3">
        <w:t>5.22</w:t>
      </w:r>
      <w:r w:rsidR="00E82967" w:rsidRPr="003541C3">
        <w:t>.1.7</w:t>
      </w:r>
      <w:r w:rsidR="00E82967" w:rsidRPr="003541C3">
        <w:tab/>
        <w:t>CSI Reporting</w:t>
      </w:r>
      <w:bookmarkEnd w:id="879"/>
      <w:bookmarkEnd w:id="880"/>
      <w:bookmarkEnd w:id="881"/>
      <w:bookmarkEnd w:id="882"/>
      <w:bookmarkEnd w:id="883"/>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lastRenderedPageBreak/>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84"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85" w:name="_Toc155999728"/>
      <w:bookmarkStart w:id="886" w:name="_Toc46490394"/>
      <w:bookmarkStart w:id="887" w:name="_Toc52752089"/>
      <w:bookmarkStart w:id="888" w:name="_Toc52796551"/>
      <w:r w:rsidRPr="003541C3">
        <w:t>5.22.1.8</w:t>
      </w:r>
      <w:r w:rsidRPr="003541C3">
        <w:tab/>
      </w:r>
      <w:r w:rsidR="00087B32" w:rsidRPr="003541C3">
        <w:t>Void</w:t>
      </w:r>
      <w:bookmarkEnd w:id="885"/>
    </w:p>
    <w:p w14:paraId="130BBD97" w14:textId="77777777" w:rsidR="00E72AC4" w:rsidRPr="003541C3" w:rsidRDefault="00E72AC4" w:rsidP="00E72AC4">
      <w:pPr>
        <w:pStyle w:val="4"/>
      </w:pPr>
      <w:bookmarkStart w:id="889" w:name="_Toc155999729"/>
      <w:r w:rsidRPr="003541C3">
        <w:t>5.22.1.9</w:t>
      </w:r>
      <w:r w:rsidRPr="003541C3">
        <w:tab/>
        <w:t>IUC-Request transmission</w:t>
      </w:r>
      <w:bookmarkEnd w:id="889"/>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90" w:name="_Toc155999730"/>
      <w:r w:rsidRPr="003541C3">
        <w:t>5.22.1.10</w:t>
      </w:r>
      <w:r w:rsidRPr="003541C3">
        <w:tab/>
        <w:t>IUC-Information Reporting</w:t>
      </w:r>
      <w:bookmarkEnd w:id="890"/>
    </w:p>
    <w:p w14:paraId="43794F86" w14:textId="77777777" w:rsidR="008854BB" w:rsidRPr="003541C3" w:rsidRDefault="008854BB" w:rsidP="008854BB">
      <w:pPr>
        <w:pStyle w:val="5"/>
      </w:pPr>
      <w:bookmarkStart w:id="891" w:name="_Toc155999731"/>
      <w:r w:rsidRPr="003541C3">
        <w:t>5.22.1.10.1</w:t>
      </w:r>
      <w:r w:rsidRPr="003541C3">
        <w:tab/>
        <w:t>General</w:t>
      </w:r>
      <w:bookmarkEnd w:id="891"/>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lastRenderedPageBreak/>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92" w:name="_Toc155999732"/>
      <w:r w:rsidRPr="003541C3">
        <w:t>5.22.1.10.</w:t>
      </w:r>
      <w:r w:rsidR="008854BB" w:rsidRPr="003541C3">
        <w:t>2</w:t>
      </w:r>
      <w:r w:rsidRPr="003541C3">
        <w:tab/>
        <w:t>Reception of IUC-Information Reporting</w:t>
      </w:r>
      <w:bookmarkEnd w:id="892"/>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93" w:name="_Toc155999733"/>
      <w:r w:rsidRPr="003541C3">
        <w:t>5.22.1.11</w:t>
      </w:r>
      <w:r w:rsidRPr="003541C3">
        <w:tab/>
        <w:t>TX carrier (re-)selection</w:t>
      </w:r>
      <w:bookmarkEnd w:id="893"/>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lastRenderedPageBreak/>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894" w:name="_Toc155999734"/>
      <w:r w:rsidRPr="003541C3">
        <w:rPr>
          <w:rFonts w:eastAsia="等线"/>
          <w:lang w:eastAsia="zh-CN"/>
        </w:rPr>
        <w:t>5.22.1.12</w:t>
      </w:r>
      <w:r w:rsidR="00AD2948" w:rsidRPr="003541C3">
        <w:rPr>
          <w:rFonts w:eastAsia="等线"/>
          <w:lang w:eastAsia="zh-CN"/>
        </w:rPr>
        <w:tab/>
        <w:t>SL-PRS Resource Request</w:t>
      </w:r>
      <w:bookmarkEnd w:id="894"/>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95" w:name="_Toc155999735"/>
      <w:r w:rsidRPr="003541C3">
        <w:lastRenderedPageBreak/>
        <w:t>5.22</w:t>
      </w:r>
      <w:r w:rsidR="00E82967" w:rsidRPr="003541C3">
        <w:t>.2</w:t>
      </w:r>
      <w:r w:rsidR="00E82967" w:rsidRPr="003541C3">
        <w:tab/>
        <w:t xml:space="preserve">SL-SCH Data </w:t>
      </w:r>
      <w:r w:rsidR="00AD2948" w:rsidRPr="003541C3">
        <w:t xml:space="preserve">and SL-PRS </w:t>
      </w:r>
      <w:r w:rsidR="00E82967" w:rsidRPr="003541C3">
        <w:t>reception</w:t>
      </w:r>
      <w:bookmarkEnd w:id="795"/>
      <w:bookmarkEnd w:id="884"/>
      <w:bookmarkEnd w:id="886"/>
      <w:bookmarkEnd w:id="887"/>
      <w:bookmarkEnd w:id="888"/>
      <w:bookmarkEnd w:id="895"/>
    </w:p>
    <w:p w14:paraId="4B76779F" w14:textId="77777777" w:rsidR="00E82967" w:rsidRPr="003541C3" w:rsidRDefault="000F52CF" w:rsidP="00E82967">
      <w:pPr>
        <w:pStyle w:val="4"/>
      </w:pPr>
      <w:bookmarkStart w:id="896" w:name="_Toc12569242"/>
      <w:bookmarkStart w:id="897" w:name="_Toc37296264"/>
      <w:bookmarkStart w:id="898" w:name="_Toc46490395"/>
      <w:bookmarkStart w:id="899" w:name="_Toc52752090"/>
      <w:bookmarkStart w:id="900" w:name="_Toc52796552"/>
      <w:bookmarkStart w:id="901" w:name="_Toc155999736"/>
      <w:r w:rsidRPr="003541C3">
        <w:t>5.22</w:t>
      </w:r>
      <w:r w:rsidR="00E82967" w:rsidRPr="003541C3">
        <w:t>.2.1</w:t>
      </w:r>
      <w:r w:rsidR="00E82967" w:rsidRPr="003541C3">
        <w:tab/>
        <w:t>SCI reception</w:t>
      </w:r>
      <w:bookmarkEnd w:id="896"/>
      <w:bookmarkEnd w:id="897"/>
      <w:bookmarkEnd w:id="898"/>
      <w:bookmarkEnd w:id="899"/>
      <w:bookmarkEnd w:id="900"/>
      <w:bookmarkEnd w:id="901"/>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902" w:name="_Toc12569243"/>
      <w:bookmarkStart w:id="903" w:name="_Toc37296265"/>
      <w:bookmarkStart w:id="904" w:name="_Toc46490396"/>
      <w:bookmarkStart w:id="905" w:name="_Toc52752091"/>
      <w:bookmarkStart w:id="906" w:name="_Toc52796553"/>
      <w:bookmarkStart w:id="907" w:name="_Toc155999737"/>
      <w:r w:rsidRPr="003541C3">
        <w:t>5.22</w:t>
      </w:r>
      <w:r w:rsidR="00E82967" w:rsidRPr="003541C3">
        <w:t>.2.2</w:t>
      </w:r>
      <w:r w:rsidR="00E82967" w:rsidRPr="003541C3">
        <w:tab/>
        <w:t>Sidelink HARQ operation</w:t>
      </w:r>
      <w:bookmarkEnd w:id="902"/>
      <w:bookmarkEnd w:id="903"/>
      <w:bookmarkEnd w:id="904"/>
      <w:bookmarkEnd w:id="905"/>
      <w:bookmarkEnd w:id="906"/>
      <w:r w:rsidR="00AD2948" w:rsidRPr="003541C3">
        <w:t xml:space="preserve"> and SL-PRS reception on SL-PRS shared resource pool</w:t>
      </w:r>
      <w:bookmarkEnd w:id="907"/>
    </w:p>
    <w:p w14:paraId="07F6FDFB" w14:textId="77777777" w:rsidR="00E82967" w:rsidRPr="003541C3" w:rsidRDefault="000F52CF" w:rsidP="00E82967">
      <w:pPr>
        <w:pStyle w:val="5"/>
      </w:pPr>
      <w:bookmarkStart w:id="908" w:name="_Toc12569244"/>
      <w:bookmarkStart w:id="909" w:name="_Toc37296266"/>
      <w:bookmarkStart w:id="910" w:name="_Toc46490397"/>
      <w:bookmarkStart w:id="911" w:name="_Toc52752092"/>
      <w:bookmarkStart w:id="912" w:name="_Toc52796554"/>
      <w:bookmarkStart w:id="913" w:name="_Toc155999738"/>
      <w:r w:rsidRPr="003541C3">
        <w:t>5.22</w:t>
      </w:r>
      <w:r w:rsidR="00E82967" w:rsidRPr="003541C3">
        <w:t>.2.2.1</w:t>
      </w:r>
      <w:r w:rsidR="00E82967" w:rsidRPr="003541C3">
        <w:tab/>
        <w:t>Sidelink HARQ Entity</w:t>
      </w:r>
      <w:bookmarkEnd w:id="908"/>
      <w:bookmarkEnd w:id="909"/>
      <w:bookmarkEnd w:id="910"/>
      <w:bookmarkEnd w:id="911"/>
      <w:bookmarkEnd w:id="912"/>
      <w:bookmarkEnd w:id="913"/>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lastRenderedPageBreak/>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914" w:name="_Toc12569245"/>
      <w:bookmarkStart w:id="915" w:name="_Toc37296267"/>
      <w:bookmarkStart w:id="916" w:name="_Toc46490398"/>
      <w:bookmarkStart w:id="917" w:name="_Toc52752093"/>
      <w:bookmarkStart w:id="918"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919" w:name="_Toc155999739"/>
      <w:r w:rsidRPr="003541C3">
        <w:t>5.22</w:t>
      </w:r>
      <w:r w:rsidR="00E82967" w:rsidRPr="003541C3">
        <w:t>.2.2.2</w:t>
      </w:r>
      <w:r w:rsidR="00E82967" w:rsidRPr="003541C3">
        <w:tab/>
        <w:t>Sidelink process</w:t>
      </w:r>
      <w:bookmarkEnd w:id="914"/>
      <w:bookmarkEnd w:id="915"/>
      <w:bookmarkEnd w:id="916"/>
      <w:bookmarkEnd w:id="917"/>
      <w:bookmarkEnd w:id="918"/>
      <w:bookmarkEnd w:id="919"/>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lastRenderedPageBreak/>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lastRenderedPageBreak/>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920" w:name="_Toc12569246"/>
      <w:bookmarkStart w:id="921" w:name="_Toc37296268"/>
      <w:bookmarkStart w:id="922" w:name="_Toc46490399"/>
      <w:bookmarkStart w:id="923" w:name="_Toc52752094"/>
      <w:bookmarkStart w:id="924" w:name="_Toc52796556"/>
      <w:bookmarkStart w:id="925" w:name="_Toc155999740"/>
      <w:r w:rsidRPr="003541C3">
        <w:t>5.22</w:t>
      </w:r>
      <w:r w:rsidR="00E82967" w:rsidRPr="003541C3">
        <w:t>.2.3</w:t>
      </w:r>
      <w:r w:rsidR="00E82967" w:rsidRPr="003541C3">
        <w:tab/>
        <w:t>Disassembly and demultiplexing</w:t>
      </w:r>
      <w:bookmarkEnd w:id="920"/>
      <w:bookmarkEnd w:id="921"/>
      <w:bookmarkEnd w:id="922"/>
      <w:bookmarkEnd w:id="923"/>
      <w:bookmarkEnd w:id="924"/>
      <w:bookmarkEnd w:id="925"/>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926" w:name="_Toc155999741"/>
      <w:r w:rsidRPr="003541C3">
        <w:rPr>
          <w:rFonts w:eastAsia="等线"/>
          <w:lang w:eastAsia="zh-CN"/>
        </w:rPr>
        <w:t>5.22.2.4</w:t>
      </w:r>
      <w:r w:rsidR="00AD2948" w:rsidRPr="003541C3">
        <w:rPr>
          <w:rFonts w:eastAsia="等线"/>
          <w:lang w:eastAsia="zh-CN"/>
        </w:rPr>
        <w:tab/>
        <w:t>SL-PRS reception on SL-PRS dedicated resource pool</w:t>
      </w:r>
      <w:bookmarkEnd w:id="926"/>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927" w:name="_Toc12569257"/>
      <w:bookmarkStart w:id="928" w:name="_Toc37296269"/>
      <w:bookmarkStart w:id="929" w:name="_Toc46490400"/>
      <w:bookmarkStart w:id="930" w:name="_Toc52752095"/>
      <w:bookmarkStart w:id="931" w:name="_Toc52796557"/>
      <w:bookmarkStart w:id="932" w:name="_Toc155999742"/>
      <w:r w:rsidRPr="003541C3">
        <w:t>5.23</w:t>
      </w:r>
      <w:r w:rsidRPr="003541C3">
        <w:tab/>
        <w:t>SL-BCH data transfer</w:t>
      </w:r>
      <w:bookmarkEnd w:id="927"/>
      <w:bookmarkEnd w:id="928"/>
      <w:bookmarkEnd w:id="929"/>
      <w:bookmarkEnd w:id="930"/>
      <w:bookmarkEnd w:id="931"/>
      <w:bookmarkEnd w:id="932"/>
    </w:p>
    <w:p w14:paraId="4BB81255" w14:textId="77777777" w:rsidR="00E82967" w:rsidRPr="003541C3" w:rsidRDefault="000F52CF" w:rsidP="00E82967">
      <w:pPr>
        <w:pStyle w:val="3"/>
      </w:pPr>
      <w:bookmarkStart w:id="933" w:name="_Toc12569258"/>
      <w:bookmarkStart w:id="934" w:name="_Toc37296270"/>
      <w:bookmarkStart w:id="935" w:name="_Toc46490401"/>
      <w:bookmarkStart w:id="936" w:name="_Toc52752096"/>
      <w:bookmarkStart w:id="937" w:name="_Toc52796558"/>
      <w:bookmarkStart w:id="938" w:name="_Toc155999743"/>
      <w:r w:rsidRPr="003541C3">
        <w:t>5.23</w:t>
      </w:r>
      <w:r w:rsidR="00E82967" w:rsidRPr="003541C3">
        <w:t>.1</w:t>
      </w:r>
      <w:r w:rsidR="00E82967" w:rsidRPr="003541C3">
        <w:tab/>
        <w:t>SL-BCH data transmission</w:t>
      </w:r>
      <w:bookmarkEnd w:id="933"/>
      <w:bookmarkEnd w:id="934"/>
      <w:bookmarkEnd w:id="935"/>
      <w:bookmarkEnd w:id="936"/>
      <w:bookmarkEnd w:id="937"/>
      <w:bookmarkEnd w:id="938"/>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39" w:name="_Toc12569259"/>
      <w:bookmarkStart w:id="940" w:name="_Toc37296271"/>
      <w:bookmarkStart w:id="941" w:name="_Toc46490402"/>
      <w:bookmarkStart w:id="942" w:name="_Toc52752097"/>
      <w:bookmarkStart w:id="943" w:name="_Toc52796559"/>
      <w:bookmarkStart w:id="944" w:name="_Toc155999744"/>
      <w:r w:rsidRPr="003541C3">
        <w:t>5.23</w:t>
      </w:r>
      <w:r w:rsidR="00E82967" w:rsidRPr="003541C3">
        <w:t>.2</w:t>
      </w:r>
      <w:r w:rsidR="00E82967" w:rsidRPr="003541C3">
        <w:tab/>
        <w:t>SL-BCH data reception</w:t>
      </w:r>
      <w:bookmarkEnd w:id="939"/>
      <w:bookmarkEnd w:id="940"/>
      <w:bookmarkEnd w:id="941"/>
      <w:bookmarkEnd w:id="942"/>
      <w:bookmarkEnd w:id="943"/>
      <w:bookmarkEnd w:id="944"/>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45" w:name="_Toc155999745"/>
      <w:r w:rsidRPr="003541C3">
        <w:rPr>
          <w:lang w:eastAsia="ko-KR"/>
        </w:rPr>
        <w:t>5.24</w:t>
      </w:r>
      <w:r w:rsidR="006C560C" w:rsidRPr="003541C3">
        <w:rPr>
          <w:lang w:eastAsia="ko-KR"/>
        </w:rPr>
        <w:tab/>
        <w:t>Handling of PRS Processing Window</w:t>
      </w:r>
      <w:bookmarkEnd w:id="945"/>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lastRenderedPageBreak/>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46"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46"/>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47" w:name="_Toc155999747"/>
      <w:r w:rsidRPr="003541C3">
        <w:rPr>
          <w:lang w:eastAsia="zh-CN"/>
        </w:rPr>
        <w:t>5.26</w:t>
      </w:r>
      <w:r w:rsidR="006C560C" w:rsidRPr="003541C3">
        <w:rPr>
          <w:lang w:eastAsia="zh-CN"/>
        </w:rPr>
        <w:tab/>
        <w:t>Positioning SRS transmission in RRC_INACTIVE</w:t>
      </w:r>
      <w:bookmarkEnd w:id="947"/>
    </w:p>
    <w:p w14:paraId="027A2229" w14:textId="097C79D2" w:rsidR="00D26721" w:rsidRPr="003541C3" w:rsidRDefault="00D26721" w:rsidP="00D26721">
      <w:pPr>
        <w:pStyle w:val="3"/>
        <w:rPr>
          <w:lang w:eastAsia="zh-CN"/>
        </w:rPr>
      </w:pPr>
      <w:bookmarkStart w:id="948" w:name="_Toc155999748"/>
      <w:r w:rsidRPr="003541C3">
        <w:rPr>
          <w:lang w:eastAsia="zh-CN"/>
        </w:rPr>
        <w:t>5.26.1</w:t>
      </w:r>
      <w:r w:rsidRPr="003541C3">
        <w:rPr>
          <w:lang w:eastAsia="zh-CN"/>
        </w:rPr>
        <w:tab/>
        <w:t>General</w:t>
      </w:r>
      <w:bookmarkEnd w:id="948"/>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lastRenderedPageBreak/>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49"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49"/>
    </w:p>
    <w:p w14:paraId="6ADDBA24" w14:textId="5F854C3D" w:rsidR="006C560C" w:rsidRPr="003541C3" w:rsidRDefault="006C560C" w:rsidP="006C560C">
      <w:pPr>
        <w:rPr>
          <w:lang w:eastAsia="ko-KR"/>
        </w:rPr>
      </w:pPr>
      <w:bookmarkStart w:id="950"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950"/>
    </w:p>
    <w:p w14:paraId="6FC18B4F" w14:textId="010475B0" w:rsidR="00217488" w:rsidRPr="003541C3" w:rsidRDefault="00217488" w:rsidP="00217488">
      <w:pPr>
        <w:pStyle w:val="2"/>
        <w:rPr>
          <w:rFonts w:eastAsia="等线"/>
          <w:lang w:eastAsia="zh-CN"/>
        </w:rPr>
      </w:pPr>
      <w:bookmarkStart w:id="951" w:name="_Toc155999750"/>
      <w:bookmarkStart w:id="952" w:name="_Hlk79688968"/>
      <w:bookmarkStart w:id="953" w:name="_Hlk79688988"/>
      <w:r w:rsidRPr="003541C3">
        <w:rPr>
          <w:rFonts w:eastAsia="等线"/>
          <w:lang w:eastAsia="zh-CN"/>
        </w:rPr>
        <w:t>5.27</w:t>
      </w:r>
      <w:r w:rsidRPr="003541C3">
        <w:rPr>
          <w:rFonts w:eastAsia="等线"/>
          <w:lang w:eastAsia="zh-CN"/>
        </w:rPr>
        <w:tab/>
        <w:t>Small Data Transmission</w:t>
      </w:r>
      <w:bookmarkEnd w:id="951"/>
    </w:p>
    <w:p w14:paraId="51CD16CA" w14:textId="324A4B8E" w:rsidR="00217488" w:rsidRPr="003541C3" w:rsidRDefault="00217488" w:rsidP="00293E23">
      <w:pPr>
        <w:pStyle w:val="3"/>
        <w:rPr>
          <w:rFonts w:eastAsia="等线"/>
          <w:lang w:eastAsia="zh-CN"/>
        </w:rPr>
      </w:pPr>
      <w:bookmarkStart w:id="954" w:name="_Toc155999751"/>
      <w:r w:rsidRPr="003541C3">
        <w:rPr>
          <w:rFonts w:eastAsia="等线"/>
          <w:lang w:eastAsia="zh-CN"/>
        </w:rPr>
        <w:t>5.27.1</w:t>
      </w:r>
      <w:r w:rsidRPr="003541C3">
        <w:rPr>
          <w:rFonts w:eastAsia="等线"/>
          <w:lang w:eastAsia="zh-CN"/>
        </w:rPr>
        <w:tab/>
        <w:t>General</w:t>
      </w:r>
      <w:bookmarkEnd w:id="954"/>
    </w:p>
    <w:bookmarkEnd w:id="952"/>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lastRenderedPageBreak/>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w:t>
      </w:r>
      <w:r w:rsidR="005325E6" w:rsidRPr="003541C3">
        <w:rPr>
          <w:rFonts w:eastAsia="等线"/>
          <w:lang w:eastAsia="zh-CN"/>
        </w:rPr>
        <w:lastRenderedPageBreak/>
        <w:t xml:space="preserve">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953"/>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955" w:name="_Toc155999752"/>
      <w:r w:rsidRPr="003541C3">
        <w:rPr>
          <w:rFonts w:eastAsia="等线"/>
          <w:lang w:eastAsia="zh-CN"/>
        </w:rPr>
        <w:t>5.27.2</w:t>
      </w:r>
      <w:r w:rsidRPr="003541C3">
        <w:rPr>
          <w:rFonts w:eastAsia="等线"/>
          <w:lang w:eastAsia="zh-CN"/>
        </w:rPr>
        <w:tab/>
        <w:t>TA Validation for CG-SDT</w:t>
      </w:r>
      <w:bookmarkEnd w:id="955"/>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956" w:name="_Toc155999753"/>
      <w:r w:rsidRPr="003541C3">
        <w:rPr>
          <w:lang w:eastAsia="ko-KR"/>
        </w:rPr>
        <w:lastRenderedPageBreak/>
        <w:t>5.28</w:t>
      </w:r>
      <w:r w:rsidR="003F44D3" w:rsidRPr="003541C3">
        <w:rPr>
          <w:lang w:eastAsia="ko-KR"/>
        </w:rPr>
        <w:tab/>
        <w:t>Sidelink Discontinuous Reception (DRX)</w:t>
      </w:r>
      <w:bookmarkEnd w:id="956"/>
    </w:p>
    <w:p w14:paraId="336B6DA5" w14:textId="2135A2A4" w:rsidR="00F90811" w:rsidRPr="003541C3" w:rsidRDefault="00F90811" w:rsidP="00F90811">
      <w:pPr>
        <w:pStyle w:val="3"/>
      </w:pPr>
      <w:bookmarkStart w:id="957" w:name="_Toc155999754"/>
      <w:bookmarkStart w:id="958" w:name="_Hlk84188665"/>
      <w:r w:rsidRPr="003541C3">
        <w:t>5.28.1</w:t>
      </w:r>
      <w:r w:rsidRPr="003541C3">
        <w:tab/>
        <w:t>General</w:t>
      </w:r>
      <w:bookmarkEnd w:id="957"/>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58"/>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59"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59"/>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60"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60"/>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61" w:name="_Hlk109748920"/>
      <w:r w:rsidR="00210B26" w:rsidRPr="003541C3">
        <w:rPr>
          <w:i/>
          <w:lang w:eastAsia="ko-KR"/>
        </w:rPr>
        <w:t>sl-DRX-GC-RetransmissionTimer</w:t>
      </w:r>
      <w:bookmarkEnd w:id="961"/>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962" w:name="_Toc155999756"/>
      <w:r w:rsidRPr="003541C3">
        <w:lastRenderedPageBreak/>
        <w:t>5.28</w:t>
      </w:r>
      <w:r w:rsidR="003F44D3" w:rsidRPr="003541C3">
        <w:t>.</w:t>
      </w:r>
      <w:r w:rsidR="008154E7" w:rsidRPr="003541C3">
        <w:t>3</w:t>
      </w:r>
      <w:r w:rsidR="003F44D3" w:rsidRPr="003541C3">
        <w:tab/>
        <w:t>Behaviour of UE transmitting SL-SCH Data</w:t>
      </w:r>
      <w:bookmarkEnd w:id="962"/>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63" w:name="_Toc155999757"/>
      <w:r w:rsidRPr="003541C3">
        <w:rPr>
          <w:lang w:eastAsia="ko-KR"/>
        </w:rPr>
        <w:t>5.29</w:t>
      </w:r>
      <w:r w:rsidR="00205F37" w:rsidRPr="003541C3">
        <w:rPr>
          <w:lang w:eastAsia="ko-KR"/>
        </w:rPr>
        <w:tab/>
        <w:t>Activation/Deactivation of SCG</w:t>
      </w:r>
      <w:bookmarkEnd w:id="963"/>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lastRenderedPageBreak/>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64" w:name="_Toc155999758"/>
      <w:r w:rsidRPr="003541C3">
        <w:rPr>
          <w:lang w:eastAsia="ko-KR"/>
        </w:rPr>
        <w:t>5.30</w:t>
      </w:r>
      <w:r w:rsidRPr="003541C3">
        <w:rPr>
          <w:lang w:eastAsia="ko-KR"/>
        </w:rPr>
        <w:tab/>
        <w:t>Handling of FR2 UL gap</w:t>
      </w:r>
      <w:bookmarkEnd w:id="964"/>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65" w:name="_Toc155999759"/>
      <w:r w:rsidRPr="003541C3">
        <w:lastRenderedPageBreak/>
        <w:t>5.31</w:t>
      </w:r>
      <w:r w:rsidRPr="003541C3">
        <w:tab/>
        <w:t>Sidelink LBT operation</w:t>
      </w:r>
      <w:bookmarkEnd w:id="965"/>
    </w:p>
    <w:p w14:paraId="2EE8C60A" w14:textId="77777777" w:rsidR="005503F4" w:rsidRPr="003541C3" w:rsidRDefault="005503F4" w:rsidP="005503F4">
      <w:pPr>
        <w:pStyle w:val="3"/>
        <w:rPr>
          <w:lang w:eastAsia="ko-KR"/>
        </w:rPr>
      </w:pPr>
      <w:bookmarkStart w:id="966" w:name="_Toc155999760"/>
      <w:r w:rsidRPr="003541C3">
        <w:rPr>
          <w:lang w:eastAsia="ko-KR"/>
        </w:rPr>
        <w:t>5.31.1</w:t>
      </w:r>
      <w:r w:rsidRPr="003541C3">
        <w:rPr>
          <w:lang w:eastAsia="ko-KR"/>
        </w:rPr>
        <w:tab/>
        <w:t>General</w:t>
      </w:r>
      <w:bookmarkEnd w:id="966"/>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67" w:name="_Toc155999761"/>
      <w:r w:rsidRPr="003541C3">
        <w:t>5.31.2</w:t>
      </w:r>
      <w:r w:rsidRPr="003541C3">
        <w:tab/>
        <w:t>Sidelink LBT failure detection and recovery procedure</w:t>
      </w:r>
      <w:bookmarkEnd w:id="967"/>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lastRenderedPageBreak/>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68" w:name="_Toc155999762"/>
      <w:r w:rsidRPr="003541C3">
        <w:rPr>
          <w:rFonts w:eastAsia="等线"/>
          <w:lang w:eastAsia="zh-CN"/>
        </w:rPr>
        <w:t>5.32</w:t>
      </w:r>
      <w:r w:rsidR="00392B25" w:rsidRPr="003541C3">
        <w:rPr>
          <w:rFonts w:eastAsia="等线"/>
          <w:lang w:eastAsia="zh-CN"/>
        </w:rPr>
        <w:tab/>
        <w:t>SRS for positioning Tx frequency hopping</w:t>
      </w:r>
      <w:bookmarkEnd w:id="968"/>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69" w:name="_Toc155999763"/>
      <w:r w:rsidRPr="003541C3">
        <w:rPr>
          <w:lang w:eastAsia="ko-KR"/>
        </w:rPr>
        <w:t>5.33</w:t>
      </w:r>
      <w:r w:rsidRPr="003541C3">
        <w:rPr>
          <w:lang w:eastAsia="ko-KR"/>
        </w:rPr>
        <w:tab/>
        <w:t>RACH-less initial UL transmission</w:t>
      </w:r>
      <w:bookmarkEnd w:id="969"/>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lastRenderedPageBreak/>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70" w:name="_Toc155999764"/>
      <w:bookmarkStart w:id="971" w:name="_Hlk146553171"/>
      <w:r w:rsidRPr="003541C3">
        <w:rPr>
          <w:lang w:eastAsia="ko-KR"/>
        </w:rPr>
        <w:t>5.34</w:t>
      </w:r>
      <w:r w:rsidR="0008405A" w:rsidRPr="003541C3">
        <w:rPr>
          <w:lang w:eastAsia="ko-KR"/>
        </w:rPr>
        <w:tab/>
        <w:t>Cell-Level Energy Saving</w:t>
      </w:r>
      <w:bookmarkEnd w:id="970"/>
    </w:p>
    <w:p w14:paraId="3BBD7C2D" w14:textId="3B133126" w:rsidR="0008405A" w:rsidRPr="003541C3" w:rsidRDefault="004D4A50" w:rsidP="0008405A">
      <w:pPr>
        <w:pStyle w:val="3"/>
      </w:pPr>
      <w:bookmarkStart w:id="972" w:name="_Toc155999765"/>
      <w:r w:rsidRPr="003541C3">
        <w:t>5.34</w:t>
      </w:r>
      <w:r w:rsidR="0008405A" w:rsidRPr="003541C3">
        <w:t>.1</w:t>
      </w:r>
      <w:r w:rsidR="0008405A" w:rsidRPr="003541C3">
        <w:tab/>
        <w:t>General</w:t>
      </w:r>
      <w:bookmarkEnd w:id="972"/>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73" w:name="_Toc155999766"/>
      <w:r w:rsidRPr="003541C3">
        <w:t>5.34</w:t>
      </w:r>
      <w:r w:rsidR="0008405A" w:rsidRPr="003541C3">
        <w:t>.2</w:t>
      </w:r>
      <w:r w:rsidR="0008405A" w:rsidRPr="003541C3">
        <w:tab/>
        <w:t>Cell Discontinuous Transmission</w:t>
      </w:r>
      <w:bookmarkEnd w:id="973"/>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lastRenderedPageBreak/>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74" w:name="_Toc155999767"/>
      <w:r w:rsidRPr="003541C3">
        <w:t>5.34</w:t>
      </w:r>
      <w:r w:rsidR="0008405A" w:rsidRPr="003541C3">
        <w:t>.3</w:t>
      </w:r>
      <w:r w:rsidR="0008405A" w:rsidRPr="003541C3">
        <w:tab/>
        <w:t>Cell Discontinuous Reception</w:t>
      </w:r>
      <w:bookmarkEnd w:id="974"/>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lastRenderedPageBreak/>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71"/>
    </w:p>
    <w:p w14:paraId="6FBC865A" w14:textId="77777777" w:rsidR="00411627" w:rsidRPr="003541C3" w:rsidRDefault="00411627" w:rsidP="00411627">
      <w:pPr>
        <w:pStyle w:val="1"/>
        <w:rPr>
          <w:lang w:eastAsia="ko-KR"/>
        </w:rPr>
      </w:pPr>
      <w:bookmarkStart w:id="975" w:name="_Toc37296272"/>
      <w:bookmarkStart w:id="976" w:name="_Toc46490403"/>
      <w:bookmarkStart w:id="977" w:name="_Toc52752098"/>
      <w:bookmarkStart w:id="978" w:name="_Toc52796560"/>
      <w:bookmarkStart w:id="979" w:name="_Toc155999768"/>
      <w:r w:rsidRPr="003541C3">
        <w:rPr>
          <w:lang w:eastAsia="ko-KR"/>
        </w:rPr>
        <w:t>6</w:t>
      </w:r>
      <w:r w:rsidRPr="003541C3">
        <w:rPr>
          <w:lang w:eastAsia="ko-KR"/>
        </w:rPr>
        <w:tab/>
        <w:t>Protocol Data Units, formats and parameters</w:t>
      </w:r>
      <w:bookmarkEnd w:id="757"/>
      <w:bookmarkEnd w:id="975"/>
      <w:bookmarkEnd w:id="976"/>
      <w:bookmarkEnd w:id="977"/>
      <w:bookmarkEnd w:id="978"/>
      <w:bookmarkEnd w:id="979"/>
    </w:p>
    <w:p w14:paraId="2E7B2EDF" w14:textId="77777777" w:rsidR="00411627" w:rsidRPr="003541C3" w:rsidRDefault="00411627" w:rsidP="00411627">
      <w:pPr>
        <w:pStyle w:val="2"/>
        <w:rPr>
          <w:lang w:eastAsia="ko-KR"/>
        </w:rPr>
      </w:pPr>
      <w:bookmarkStart w:id="980" w:name="_Toc29239875"/>
      <w:bookmarkStart w:id="981" w:name="_Toc37296273"/>
      <w:bookmarkStart w:id="982" w:name="_Toc46490404"/>
      <w:bookmarkStart w:id="983" w:name="_Toc52752099"/>
      <w:bookmarkStart w:id="984" w:name="_Toc52796561"/>
      <w:bookmarkStart w:id="985" w:name="_Toc155999769"/>
      <w:r w:rsidRPr="003541C3">
        <w:rPr>
          <w:lang w:eastAsia="ko-KR"/>
        </w:rPr>
        <w:t>6.1</w:t>
      </w:r>
      <w:r w:rsidRPr="003541C3">
        <w:rPr>
          <w:lang w:eastAsia="ko-KR"/>
        </w:rPr>
        <w:tab/>
        <w:t>Protocol Data Units</w:t>
      </w:r>
      <w:bookmarkEnd w:id="980"/>
      <w:bookmarkEnd w:id="981"/>
      <w:bookmarkEnd w:id="982"/>
      <w:bookmarkEnd w:id="983"/>
      <w:bookmarkEnd w:id="984"/>
      <w:bookmarkEnd w:id="985"/>
    </w:p>
    <w:p w14:paraId="46C1E45F" w14:textId="77777777" w:rsidR="00411627" w:rsidRPr="003541C3" w:rsidRDefault="00411627" w:rsidP="00411627">
      <w:pPr>
        <w:pStyle w:val="3"/>
        <w:rPr>
          <w:lang w:eastAsia="ko-KR"/>
        </w:rPr>
      </w:pPr>
      <w:bookmarkStart w:id="986" w:name="_Toc29239876"/>
      <w:bookmarkStart w:id="987" w:name="_Toc37296274"/>
      <w:bookmarkStart w:id="988" w:name="_Toc46490405"/>
      <w:bookmarkStart w:id="989" w:name="_Toc52752100"/>
      <w:bookmarkStart w:id="990" w:name="_Toc52796562"/>
      <w:bookmarkStart w:id="991" w:name="_Toc155999770"/>
      <w:r w:rsidRPr="003541C3">
        <w:rPr>
          <w:lang w:eastAsia="ko-KR"/>
        </w:rPr>
        <w:t>6.1.1</w:t>
      </w:r>
      <w:r w:rsidRPr="003541C3">
        <w:rPr>
          <w:lang w:eastAsia="ko-KR"/>
        </w:rPr>
        <w:tab/>
        <w:t>General</w:t>
      </w:r>
      <w:bookmarkEnd w:id="986"/>
      <w:bookmarkEnd w:id="987"/>
      <w:bookmarkEnd w:id="988"/>
      <w:bookmarkEnd w:id="989"/>
      <w:bookmarkEnd w:id="990"/>
      <w:bookmarkEnd w:id="991"/>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92" w:name="_Toc29239877"/>
      <w:bookmarkStart w:id="993" w:name="_Toc37296275"/>
      <w:bookmarkStart w:id="994" w:name="_Toc46490406"/>
      <w:bookmarkStart w:id="995" w:name="_Toc52752101"/>
      <w:bookmarkStart w:id="996" w:name="_Toc52796563"/>
      <w:bookmarkStart w:id="997" w:name="_Toc155999771"/>
      <w:r w:rsidRPr="003541C3">
        <w:rPr>
          <w:lang w:eastAsia="ko-KR"/>
        </w:rPr>
        <w:t>6.1.2</w:t>
      </w:r>
      <w:r w:rsidRPr="003541C3">
        <w:rPr>
          <w:lang w:eastAsia="ko-KR"/>
        </w:rPr>
        <w:tab/>
        <w:t>MAC PDU (DL-SCH and UL-SCH except transparent MAC and Random Access Response)</w:t>
      </w:r>
      <w:bookmarkEnd w:id="992"/>
      <w:bookmarkEnd w:id="993"/>
      <w:bookmarkEnd w:id="994"/>
      <w:bookmarkEnd w:id="995"/>
      <w:bookmarkEnd w:id="996"/>
      <w:bookmarkEnd w:id="997"/>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lastRenderedPageBreak/>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25pt;height:78.4pt" o:ole="">
            <v:imagedata r:id="rId21" o:title=""/>
          </v:shape>
          <o:OLEObject Type="Embed" ProgID="Visio.Drawing.15" ShapeID="_x0000_i1028" DrawAspect="Content" ObjectID="_1771342531"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4.25pt;height:108pt" o:ole="">
            <v:imagedata r:id="rId23" o:title=""/>
          </v:shape>
          <o:OLEObject Type="Embed" ProgID="Visio.Drawing.15" ShapeID="_x0000_i1029" DrawAspect="Content" ObjectID="_1771342532"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3.15pt;height:135pt" o:ole="">
            <v:imagedata r:id="rId25" o:title=""/>
          </v:shape>
          <o:OLEObject Type="Embed" ProgID="Visio.Drawing.15" ShapeID="_x0000_i1030" DrawAspect="Content" ObjectID="_1771342533" r:id="rId26"/>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25pt;height:108pt" o:ole="">
            <v:imagedata r:id="rId27" o:title=""/>
          </v:shape>
          <o:OLEObject Type="Embed" ProgID="Visio.Drawing.15" ShapeID="_x0000_i1031" DrawAspect="Content" ObjectID="_1771342534"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4.25pt;height:135.4pt" o:ole="">
            <v:imagedata r:id="rId29" o:title=""/>
          </v:shape>
          <o:OLEObject Type="Embed" ProgID="Visio.Drawing.15" ShapeID="_x0000_i1032" DrawAspect="Content" ObjectID="_1771342535"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3.15pt;height:164.65pt" o:ole="">
            <v:imagedata r:id="rId31" o:title=""/>
          </v:shape>
          <o:OLEObject Type="Embed" ProgID="Visio.Drawing.15" ShapeID="_x0000_i1033" DrawAspect="Content" ObjectID="_1771342536" r:id="rId32"/>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75pt;height:51.4pt" o:ole="">
            <v:imagedata r:id="rId33" o:title=""/>
          </v:shape>
          <o:OLEObject Type="Embed" ProgID="Visio.Drawing.15" ShapeID="_x0000_i1034" DrawAspect="Content" ObjectID="_1771342537"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25pt;height:81pt" o:ole="">
            <v:imagedata r:id="rId35" o:title=""/>
          </v:shape>
          <o:OLEObject Type="Embed" ProgID="Visio.Drawing.15" ShapeID="_x0000_i1035" DrawAspect="Content" ObjectID="_1771342538"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65pt;height:119.65pt" o:ole="">
            <v:imagedata r:id="rId37" o:title=""/>
          </v:shape>
          <o:OLEObject Type="Embed" ProgID="Visio.Drawing.15" ShapeID="_x0000_i1036" DrawAspect="Content" ObjectID="_1771342539"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65pt;height:119.65pt" o:ole="">
            <v:imagedata r:id="rId39" o:title=""/>
          </v:shape>
          <o:OLEObject Type="Embed" ProgID="Visio.Drawing.15" ShapeID="_x0000_i1037" DrawAspect="Content" ObjectID="_1771342540"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98" w:name="_Toc29239878"/>
      <w:bookmarkStart w:id="999" w:name="_Toc37296276"/>
      <w:bookmarkStart w:id="1000" w:name="_Toc46490407"/>
      <w:bookmarkStart w:id="1001" w:name="_Toc52752102"/>
      <w:bookmarkStart w:id="1002" w:name="_Toc52796564"/>
      <w:bookmarkStart w:id="1003" w:name="_Toc155999772"/>
      <w:r w:rsidRPr="003541C3">
        <w:rPr>
          <w:lang w:val="fr-FR" w:eastAsia="ko-KR"/>
        </w:rPr>
        <w:t>6.1.3</w:t>
      </w:r>
      <w:r w:rsidRPr="003541C3">
        <w:rPr>
          <w:lang w:val="fr-FR" w:eastAsia="ko-KR"/>
        </w:rPr>
        <w:tab/>
        <w:t>MAC Control Elements (CEs)</w:t>
      </w:r>
      <w:bookmarkEnd w:id="998"/>
      <w:bookmarkEnd w:id="999"/>
      <w:bookmarkEnd w:id="1000"/>
      <w:bookmarkEnd w:id="1001"/>
      <w:bookmarkEnd w:id="1002"/>
      <w:bookmarkEnd w:id="1003"/>
    </w:p>
    <w:p w14:paraId="40363977" w14:textId="77777777" w:rsidR="00411627" w:rsidRPr="003541C3" w:rsidRDefault="00411627" w:rsidP="00411627">
      <w:pPr>
        <w:pStyle w:val="4"/>
        <w:rPr>
          <w:lang w:val="fr-FR" w:eastAsia="ko-KR"/>
        </w:rPr>
      </w:pPr>
      <w:bookmarkStart w:id="1004" w:name="_Toc29239879"/>
      <w:bookmarkStart w:id="1005" w:name="_Toc37296277"/>
      <w:bookmarkStart w:id="1006" w:name="_Toc46490408"/>
      <w:bookmarkStart w:id="1007" w:name="_Toc52752103"/>
      <w:bookmarkStart w:id="1008" w:name="_Toc52796565"/>
      <w:bookmarkStart w:id="1009" w:name="_Toc155999773"/>
      <w:r w:rsidRPr="003541C3">
        <w:rPr>
          <w:lang w:val="fr-FR" w:eastAsia="ko-KR"/>
        </w:rPr>
        <w:t>6.1.3.1</w:t>
      </w:r>
      <w:r w:rsidRPr="003541C3">
        <w:rPr>
          <w:lang w:val="fr-FR" w:eastAsia="ko-KR"/>
        </w:rPr>
        <w:tab/>
        <w:t>Buffer Status Report MAC CEs</w:t>
      </w:r>
      <w:bookmarkEnd w:id="1004"/>
      <w:bookmarkEnd w:id="1005"/>
      <w:bookmarkEnd w:id="1006"/>
      <w:bookmarkEnd w:id="1007"/>
      <w:bookmarkEnd w:id="1008"/>
      <w:bookmarkEnd w:id="1009"/>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25pt;height:51.4pt" o:ole="">
            <v:imagedata r:id="rId41" o:title=""/>
          </v:shape>
          <o:OLEObject Type="Embed" ProgID="Visio.Drawing.15" ShapeID="_x0000_i1038" DrawAspect="Content" ObjectID="_1771342541"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25pt;height:163.9pt" o:ole="">
            <v:imagedata r:id="rId43" o:title=""/>
          </v:shape>
          <o:OLEObject Type="Embed" ProgID="Visio.Drawing.15" ShapeID="_x0000_i1039" DrawAspect="Content" ObjectID="_1771342542"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25pt;height:78.4pt" o:ole="">
            <v:imagedata r:id="rId45" o:title=""/>
          </v:shape>
          <o:OLEObject Type="Embed" ProgID="Visio.Drawing.15" ShapeID="_x0000_i1040" DrawAspect="Content" ObjectID="_1771342543"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25pt;height:250.15pt" o:ole="">
            <v:imagedata r:id="rId47" o:title=""/>
          </v:shape>
          <o:OLEObject Type="Embed" ProgID="Visio.Drawing.15" ShapeID="_x0000_i1041" DrawAspect="Content" ObjectID="_1771342544"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75pt;height:195.4pt" o:ole="">
            <v:imagedata r:id="rId49" o:title=""/>
          </v:shape>
          <o:OLEObject Type="Embed" ProgID="Visio.Drawing.15" ShapeID="_x0000_i1042" DrawAspect="Content" ObjectID="_1771342545"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010"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010"/>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1011" w:name="_Hlk151985325"/>
            <w:r w:rsidRPr="003541C3">
              <w:rPr>
                <w:lang w:val="en-GB" w:eastAsia="ko-KR"/>
              </w:rPr>
              <w:t>&gt;4903 and ≤ 5000</w:t>
            </w:r>
            <w:bookmarkEnd w:id="1011"/>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1012" w:name="_Toc29239880"/>
      <w:bookmarkStart w:id="1013" w:name="_Toc37296278"/>
      <w:bookmarkStart w:id="1014" w:name="_Toc46490409"/>
      <w:bookmarkStart w:id="1015" w:name="_Toc52752104"/>
      <w:bookmarkStart w:id="1016" w:name="_Toc52796566"/>
      <w:bookmarkStart w:id="1017" w:name="_Toc155999774"/>
      <w:r w:rsidRPr="003541C3">
        <w:rPr>
          <w:noProof/>
        </w:rPr>
        <w:lastRenderedPageBreak/>
        <w:t>6.1.3.2</w:t>
      </w:r>
      <w:r w:rsidRPr="003541C3">
        <w:rPr>
          <w:noProof/>
        </w:rPr>
        <w:tab/>
        <w:t xml:space="preserve">C-RNTI MAC </w:t>
      </w:r>
      <w:r w:rsidRPr="003541C3">
        <w:rPr>
          <w:noProof/>
          <w:lang w:eastAsia="ko-KR"/>
        </w:rPr>
        <w:t>CE</w:t>
      </w:r>
      <w:bookmarkEnd w:id="1012"/>
      <w:bookmarkEnd w:id="1013"/>
      <w:bookmarkEnd w:id="1014"/>
      <w:bookmarkEnd w:id="1015"/>
      <w:bookmarkEnd w:id="1016"/>
      <w:bookmarkEnd w:id="1017"/>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15pt;height:78.4pt" o:ole="">
            <v:imagedata r:id="rId51" o:title=""/>
          </v:shape>
          <o:OLEObject Type="Embed" ProgID="Visio.Drawing.15" ShapeID="_x0000_i1043" DrawAspect="Content" ObjectID="_1771342546"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1018" w:name="_Toc29239881"/>
      <w:bookmarkStart w:id="1019" w:name="_Toc37296279"/>
      <w:bookmarkStart w:id="1020" w:name="_Toc46490410"/>
      <w:bookmarkStart w:id="1021" w:name="_Toc52752105"/>
      <w:bookmarkStart w:id="1022" w:name="_Toc52796567"/>
      <w:bookmarkStart w:id="1023"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18"/>
      <w:bookmarkEnd w:id="1019"/>
      <w:bookmarkEnd w:id="1020"/>
      <w:bookmarkEnd w:id="1021"/>
      <w:bookmarkEnd w:id="1022"/>
      <w:bookmarkEnd w:id="1023"/>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25pt;height:193.5pt" o:ole="">
            <v:imagedata r:id="rId53" o:title=""/>
          </v:shape>
          <o:OLEObject Type="Embed" ProgID="Visio.Drawing.15" ShapeID="_x0000_i1044" DrawAspect="Content" ObjectID="_1771342547"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1024" w:name="_Toc29239882"/>
      <w:bookmarkStart w:id="1025" w:name="_Toc37296280"/>
      <w:bookmarkStart w:id="1026" w:name="_Toc46490411"/>
      <w:bookmarkStart w:id="1027" w:name="_Toc52752106"/>
      <w:bookmarkStart w:id="1028" w:name="_Toc52796568"/>
      <w:bookmarkStart w:id="1029" w:name="_Toc155999776"/>
      <w:r w:rsidRPr="003541C3">
        <w:rPr>
          <w:noProof/>
        </w:rPr>
        <w:t>6.1.3.</w:t>
      </w:r>
      <w:r w:rsidRPr="003541C3">
        <w:rPr>
          <w:noProof/>
          <w:lang w:eastAsia="ko-KR"/>
        </w:rPr>
        <w:t>4</w:t>
      </w:r>
      <w:r w:rsidRPr="003541C3">
        <w:rPr>
          <w:noProof/>
        </w:rPr>
        <w:tab/>
        <w:t>Timing Advance Command MAC CE</w:t>
      </w:r>
      <w:bookmarkEnd w:id="1024"/>
      <w:bookmarkEnd w:id="1025"/>
      <w:bookmarkEnd w:id="1026"/>
      <w:bookmarkEnd w:id="1027"/>
      <w:bookmarkEnd w:id="1028"/>
      <w:bookmarkEnd w:id="1029"/>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25pt;height:50.65pt" o:ole="">
            <v:imagedata r:id="rId55" o:title=""/>
          </v:shape>
          <o:OLEObject Type="Embed" ProgID="Visio.Drawing.15" ShapeID="_x0000_i1045" DrawAspect="Content" ObjectID="_1771342548"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1030" w:name="_Toc37296281"/>
      <w:bookmarkStart w:id="1031" w:name="_Toc46490412"/>
      <w:bookmarkStart w:id="1032" w:name="_Toc52752107"/>
      <w:bookmarkStart w:id="1033" w:name="_Toc52796569"/>
      <w:bookmarkStart w:id="1034" w:name="_Toc155999777"/>
      <w:bookmarkStart w:id="1035" w:name="_Toc29239883"/>
      <w:r w:rsidRPr="003541C3">
        <w:rPr>
          <w:rFonts w:eastAsia="Malgun Gothic"/>
        </w:rPr>
        <w:t>6.1.3.4a</w:t>
      </w:r>
      <w:r w:rsidRPr="003541C3">
        <w:rPr>
          <w:rFonts w:eastAsia="Malgun Gothic"/>
        </w:rPr>
        <w:tab/>
      </w:r>
      <w:bookmarkStart w:id="1036" w:name="_Hlk20927412"/>
      <w:r w:rsidRPr="003541C3">
        <w:rPr>
          <w:rFonts w:eastAsia="Malgun Gothic"/>
        </w:rPr>
        <w:t>Absolute Timing Advance Command MAC CE</w:t>
      </w:r>
      <w:bookmarkEnd w:id="1030"/>
      <w:bookmarkEnd w:id="1031"/>
      <w:bookmarkEnd w:id="1032"/>
      <w:bookmarkEnd w:id="1033"/>
      <w:bookmarkEnd w:id="1034"/>
      <w:bookmarkEnd w:id="1036"/>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15pt;height:80.65pt" o:ole="">
            <v:imagedata r:id="rId57" o:title=""/>
          </v:shape>
          <o:OLEObject Type="Embed" ProgID="Visio.Drawing.15" ShapeID="_x0000_i1046" DrawAspect="Content" ObjectID="_1771342549"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37" w:name="_Toc37296282"/>
      <w:bookmarkStart w:id="1038" w:name="_Toc46490413"/>
      <w:bookmarkStart w:id="1039" w:name="_Toc52752108"/>
      <w:bookmarkStart w:id="1040" w:name="_Toc52796570"/>
      <w:bookmarkStart w:id="1041"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35"/>
      <w:bookmarkEnd w:id="1037"/>
      <w:bookmarkEnd w:id="1038"/>
      <w:bookmarkEnd w:id="1039"/>
      <w:bookmarkEnd w:id="1040"/>
      <w:bookmarkEnd w:id="1041"/>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42" w:name="_Toc29239884"/>
      <w:bookmarkStart w:id="1043" w:name="_Toc37296283"/>
      <w:bookmarkStart w:id="1044" w:name="_Toc46490414"/>
      <w:bookmarkStart w:id="1045" w:name="_Toc52752109"/>
      <w:bookmarkStart w:id="1046" w:name="_Toc52796571"/>
      <w:bookmarkStart w:id="1047"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42"/>
      <w:bookmarkEnd w:id="1043"/>
      <w:bookmarkEnd w:id="1044"/>
      <w:bookmarkEnd w:id="1045"/>
      <w:bookmarkEnd w:id="1046"/>
      <w:bookmarkEnd w:id="1047"/>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48" w:name="_Toc29239885"/>
      <w:bookmarkStart w:id="1049" w:name="_Toc37296284"/>
      <w:bookmarkStart w:id="1050" w:name="_Toc46490415"/>
      <w:bookmarkStart w:id="1051" w:name="_Toc52752110"/>
      <w:bookmarkStart w:id="1052" w:name="_Toc52796572"/>
      <w:bookmarkStart w:id="1053"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48"/>
      <w:bookmarkEnd w:id="1049"/>
      <w:bookmarkEnd w:id="1050"/>
      <w:bookmarkEnd w:id="1051"/>
      <w:bookmarkEnd w:id="1052"/>
      <w:bookmarkEnd w:id="1053"/>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54" w:name="_Toc29239886"/>
      <w:bookmarkStart w:id="1055" w:name="_Toc37296285"/>
      <w:bookmarkStart w:id="1056" w:name="_Toc46490416"/>
      <w:bookmarkStart w:id="1057" w:name="_Toc52752111"/>
      <w:bookmarkStart w:id="1058" w:name="_Toc52796573"/>
      <w:bookmarkStart w:id="1059"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54"/>
      <w:bookmarkEnd w:id="1055"/>
      <w:bookmarkEnd w:id="1056"/>
      <w:bookmarkEnd w:id="1057"/>
      <w:bookmarkEnd w:id="1058"/>
      <w:bookmarkEnd w:id="1059"/>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9pt;height:81pt" o:ole="">
            <v:imagedata r:id="rId59" o:title=""/>
          </v:shape>
          <o:OLEObject Type="Embed" ProgID="Visio.Drawing.15" ShapeID="_x0000_i1047" DrawAspect="Content" ObjectID="_1771342550"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60" w:name="_Toc29239887"/>
      <w:bookmarkStart w:id="1061" w:name="_Toc37296286"/>
      <w:bookmarkStart w:id="1062" w:name="_Toc46490417"/>
      <w:bookmarkStart w:id="1063" w:name="_Toc52752112"/>
      <w:bookmarkStart w:id="1064" w:name="_Toc52796574"/>
      <w:bookmarkStart w:id="1065" w:name="_Toc155999782"/>
      <w:r w:rsidRPr="003541C3">
        <w:rPr>
          <w:lang w:eastAsia="ko-KR"/>
        </w:rPr>
        <w:t>6.1.3.9</w:t>
      </w:r>
      <w:r w:rsidRPr="003541C3">
        <w:rPr>
          <w:lang w:eastAsia="ko-KR"/>
        </w:rPr>
        <w:tab/>
        <w:t>Multiple Entry PHR MAC CE</w:t>
      </w:r>
      <w:bookmarkEnd w:id="1060"/>
      <w:bookmarkEnd w:id="1061"/>
      <w:bookmarkEnd w:id="1062"/>
      <w:bookmarkEnd w:id="1063"/>
      <w:bookmarkEnd w:id="1064"/>
      <w:bookmarkEnd w:id="1065"/>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9pt;height:285.75pt" o:ole="">
            <v:imagedata r:id="rId61" o:title=""/>
          </v:shape>
          <o:OLEObject Type="Embed" ProgID="Visio.Drawing.15" ShapeID="_x0000_i1048" DrawAspect="Content" ObjectID="_1771342551"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9pt;height:393pt" o:ole="">
            <v:imagedata r:id="rId63" o:title=""/>
          </v:shape>
          <o:OLEObject Type="Embed" ProgID="Visio.Drawing.15" ShapeID="_x0000_i1049" DrawAspect="Content" ObjectID="_1771342552"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66" w:name="_Toc29239888"/>
      <w:bookmarkStart w:id="1067" w:name="_Toc37296287"/>
      <w:bookmarkStart w:id="1068" w:name="_Toc46490418"/>
      <w:bookmarkStart w:id="1069" w:name="_Toc52752113"/>
      <w:bookmarkStart w:id="1070" w:name="_Toc52796575"/>
      <w:bookmarkStart w:id="1071"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66"/>
      <w:bookmarkEnd w:id="1067"/>
      <w:bookmarkEnd w:id="1068"/>
      <w:bookmarkEnd w:id="1069"/>
      <w:bookmarkEnd w:id="1070"/>
      <w:bookmarkEnd w:id="1071"/>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25pt;height:50.65pt" o:ole="">
            <v:imagedata r:id="rId65" o:title=""/>
          </v:shape>
          <o:OLEObject Type="Embed" ProgID="Visio.Drawing.15" ShapeID="_x0000_i1050" DrawAspect="Content" ObjectID="_1771342553"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25pt;height:136.9pt" o:ole="">
            <v:imagedata r:id="rId67" o:title=""/>
          </v:shape>
          <o:OLEObject Type="Embed" ProgID="Visio.Drawing.15" ShapeID="_x0000_i1051" DrawAspect="Content" ObjectID="_1771342554"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72" w:name="_Toc29239889"/>
      <w:bookmarkStart w:id="1073" w:name="_Toc37296288"/>
      <w:bookmarkStart w:id="1074" w:name="_Toc46490419"/>
      <w:bookmarkStart w:id="1075" w:name="_Toc52752114"/>
      <w:bookmarkStart w:id="1076" w:name="_Toc52796576"/>
      <w:bookmarkStart w:id="1077"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72"/>
      <w:bookmarkEnd w:id="1073"/>
      <w:bookmarkEnd w:id="1074"/>
      <w:bookmarkEnd w:id="1075"/>
      <w:bookmarkEnd w:id="1076"/>
      <w:bookmarkEnd w:id="1077"/>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25pt;height:50.65pt" o:ole="">
            <v:imagedata r:id="rId69" o:title=""/>
          </v:shape>
          <o:OLEObject Type="Embed" ProgID="Visio.Drawing.15" ShapeID="_x0000_i1052" DrawAspect="Content" ObjectID="_1771342555"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78" w:name="_Toc29239890"/>
      <w:bookmarkStart w:id="1079" w:name="_Toc37296289"/>
      <w:bookmarkStart w:id="1080" w:name="_Toc46490420"/>
      <w:bookmarkStart w:id="1081" w:name="_Toc52752115"/>
      <w:bookmarkStart w:id="1082" w:name="_Toc52796577"/>
      <w:bookmarkStart w:id="1083" w:name="_Toc155999785"/>
      <w:r w:rsidRPr="003541C3">
        <w:rPr>
          <w:lang w:eastAsia="ko-KR"/>
        </w:rPr>
        <w:t>6.1.3.12</w:t>
      </w:r>
      <w:r w:rsidRPr="003541C3">
        <w:rPr>
          <w:lang w:eastAsia="ko-KR"/>
        </w:rPr>
        <w:tab/>
        <w:t>SP CSI-RS/CSI-IM Resource Set Activation/Deactivation MAC CE</w:t>
      </w:r>
      <w:bookmarkEnd w:id="1078"/>
      <w:bookmarkEnd w:id="1079"/>
      <w:bookmarkEnd w:id="1080"/>
      <w:bookmarkEnd w:id="1081"/>
      <w:bookmarkEnd w:id="1082"/>
      <w:bookmarkEnd w:id="1083"/>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25pt;height:193.5pt" o:ole="">
            <v:imagedata r:id="rId71" o:title=""/>
          </v:shape>
          <o:OLEObject Type="Embed" ProgID="Visio.Drawing.15" ShapeID="_x0000_i1053" DrawAspect="Content" ObjectID="_1771342556"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84" w:name="_Toc29239891"/>
      <w:bookmarkStart w:id="1085" w:name="_Toc37296290"/>
      <w:bookmarkStart w:id="1086" w:name="_Toc46490421"/>
      <w:bookmarkStart w:id="1087" w:name="_Toc52752116"/>
      <w:bookmarkStart w:id="1088" w:name="_Toc52796578"/>
      <w:bookmarkStart w:id="1089" w:name="_Toc155999786"/>
      <w:r w:rsidRPr="003541C3">
        <w:rPr>
          <w:lang w:eastAsia="ko-KR"/>
        </w:rPr>
        <w:t>6.1.3.13</w:t>
      </w:r>
      <w:r w:rsidRPr="003541C3">
        <w:rPr>
          <w:lang w:eastAsia="ko-KR"/>
        </w:rPr>
        <w:tab/>
        <w:t>Aperiodic CSI Trigger State Subselection MAC CE</w:t>
      </w:r>
      <w:bookmarkEnd w:id="1084"/>
      <w:bookmarkEnd w:id="1085"/>
      <w:bookmarkEnd w:id="1086"/>
      <w:bookmarkEnd w:id="1087"/>
      <w:bookmarkEnd w:id="1088"/>
      <w:bookmarkEnd w:id="1089"/>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25pt;height:163.9pt" o:ole="">
            <v:imagedata r:id="rId73" o:title=""/>
          </v:shape>
          <o:OLEObject Type="Embed" ProgID="Visio.Drawing.15" ShapeID="_x0000_i1054" DrawAspect="Content" ObjectID="_1771342557"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90" w:name="_Toc29239892"/>
      <w:bookmarkStart w:id="1091" w:name="_Toc37296291"/>
      <w:bookmarkStart w:id="1092" w:name="_Toc46490422"/>
      <w:bookmarkStart w:id="1093" w:name="_Toc52752117"/>
      <w:bookmarkStart w:id="1094" w:name="_Toc52796579"/>
      <w:bookmarkStart w:id="1095" w:name="_Toc155999787"/>
      <w:r w:rsidRPr="003541C3">
        <w:rPr>
          <w:lang w:eastAsia="ko-KR"/>
        </w:rPr>
        <w:t>6.1.3.14</w:t>
      </w:r>
      <w:r w:rsidRPr="003541C3">
        <w:rPr>
          <w:lang w:eastAsia="ko-KR"/>
        </w:rPr>
        <w:tab/>
        <w:t>TCI States Activation/Deactivation for UE-specific PDSCH MAC CE</w:t>
      </w:r>
      <w:bookmarkEnd w:id="1090"/>
      <w:bookmarkEnd w:id="1091"/>
      <w:bookmarkEnd w:id="1092"/>
      <w:bookmarkEnd w:id="1093"/>
      <w:bookmarkEnd w:id="1094"/>
      <w:bookmarkEnd w:id="1095"/>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25pt;height:164.65pt" o:ole="">
            <v:imagedata r:id="rId75" o:title=""/>
          </v:shape>
          <o:OLEObject Type="Embed" ProgID="Visio.Drawing.15" ShapeID="_x0000_i1055" DrawAspect="Content" ObjectID="_1771342558"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96" w:name="_Toc29239893"/>
      <w:bookmarkStart w:id="1097" w:name="_Toc37296292"/>
      <w:bookmarkStart w:id="1098" w:name="_Toc46490423"/>
      <w:bookmarkStart w:id="1099" w:name="_Toc52752118"/>
      <w:bookmarkStart w:id="1100" w:name="_Toc52796580"/>
      <w:bookmarkStart w:id="1101" w:name="_Toc155999788"/>
      <w:r w:rsidRPr="003541C3">
        <w:rPr>
          <w:lang w:eastAsia="ko-KR"/>
        </w:rPr>
        <w:t>6.1.3.15</w:t>
      </w:r>
      <w:r w:rsidRPr="003541C3">
        <w:rPr>
          <w:lang w:eastAsia="ko-KR"/>
        </w:rPr>
        <w:tab/>
        <w:t>TCI State Indication for UE-specific PDCCH MAC CE</w:t>
      </w:r>
      <w:bookmarkEnd w:id="1096"/>
      <w:bookmarkEnd w:id="1097"/>
      <w:bookmarkEnd w:id="1098"/>
      <w:bookmarkEnd w:id="1099"/>
      <w:bookmarkEnd w:id="1100"/>
      <w:bookmarkEnd w:id="1101"/>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25pt;height:78.4pt" o:ole="">
            <v:imagedata r:id="rId77" o:title=""/>
          </v:shape>
          <o:OLEObject Type="Embed" ProgID="Visio.Drawing.15" ShapeID="_x0000_i1056" DrawAspect="Content" ObjectID="_1771342559"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102" w:name="_Toc29239894"/>
      <w:bookmarkStart w:id="1103" w:name="_Toc37296293"/>
      <w:bookmarkStart w:id="1104" w:name="_Toc46490424"/>
      <w:bookmarkStart w:id="1105" w:name="_Toc52752119"/>
      <w:bookmarkStart w:id="1106" w:name="_Toc52796581"/>
      <w:bookmarkStart w:id="1107" w:name="_Toc155999789"/>
      <w:r w:rsidRPr="003541C3">
        <w:rPr>
          <w:lang w:eastAsia="ko-KR"/>
        </w:rPr>
        <w:t>6.1.3.16</w:t>
      </w:r>
      <w:r w:rsidRPr="003541C3">
        <w:rPr>
          <w:lang w:eastAsia="ko-KR"/>
        </w:rPr>
        <w:tab/>
        <w:t>SP CSI reporting on PUCCH Activation/Deactivation MAC CE</w:t>
      </w:r>
      <w:bookmarkEnd w:id="1102"/>
      <w:bookmarkEnd w:id="1103"/>
      <w:bookmarkEnd w:id="1104"/>
      <w:bookmarkEnd w:id="1105"/>
      <w:bookmarkEnd w:id="1106"/>
      <w:bookmarkEnd w:id="1107"/>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108"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109" w:author="R bit for MAC CE" w:date="2024-02-27T18:00:00Z">
        <w:r>
          <w:rPr>
            <w:noProof/>
          </w:rPr>
          <w:lastRenderedPageBreak/>
          <w:t>-</w:t>
        </w:r>
        <w:r>
          <w:rPr>
            <w:noProof/>
          </w:rPr>
          <w:tab/>
          <w:t>L</w:t>
        </w:r>
      </w:ins>
      <w:ins w:id="1110" w:author="R bit for MAC CE" w:date="2024-02-27T18:02:00Z">
        <w:r>
          <w:rPr>
            <w:noProof/>
          </w:rPr>
          <w:t>/R</w:t>
        </w:r>
      </w:ins>
      <w:ins w:id="1111" w:author="R bit for MAC CE" w:date="2024-02-27T18:00:00Z">
        <w:r>
          <w:rPr>
            <w:noProof/>
          </w:rPr>
          <w:t>: This field indciates whether the</w:t>
        </w:r>
      </w:ins>
      <w:ins w:id="1112" w:author="R bit for MAC CE" w:date="2024-02-27T18:16:00Z">
        <w:r w:rsidR="00EC56B4" w:rsidRPr="000E0527">
          <w:rPr>
            <w:rFonts w:eastAsia="宋体"/>
            <w:noProof/>
            <w:lang w:eastAsia="zh-CN"/>
          </w:rPr>
          <w:t xml:space="preserve"> MAC CE applies</w:t>
        </w:r>
      </w:ins>
      <w:ins w:id="1113"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1114" w:author="R bit for MAC CE" w:date="2024-02-27T18:19:00Z">
        <w:r w:rsidR="00EC56B4" w:rsidRPr="003541C3">
          <w:rPr>
            <w:lang w:eastAsia="ko-KR"/>
          </w:rPr>
          <w:t>on PUCCH Activation/Deactivation</w:t>
        </w:r>
        <w:r w:rsidR="00EC56B4">
          <w:rPr>
            <w:rFonts w:eastAsia="宋体"/>
            <w:noProof/>
            <w:lang w:eastAsia="zh-CN"/>
          </w:rPr>
          <w:t xml:space="preserve"> </w:t>
        </w:r>
      </w:ins>
      <w:ins w:id="1115" w:author="R bit for MAC CE" w:date="2024-02-27T18:17:00Z">
        <w:r w:rsidR="00EC56B4">
          <w:rPr>
            <w:rFonts w:eastAsia="宋体"/>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16"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17" w:author="R bit for MAC CE" w:date="2024-03-05T16:52:00Z">
        <w:r w:rsidR="00CA6942">
          <w:t>,</w:t>
        </w:r>
      </w:ins>
      <w:ins w:id="1118" w:author="R bit for MAC CE" w:date="2024-02-27T18:04:00Z">
        <w:r w:rsidR="00D57890">
          <w:t xml:space="preserve"> or </w:t>
        </w:r>
      </w:ins>
      <w:r w:rsidRPr="003541C3">
        <w:rPr>
          <w:i/>
        </w:rPr>
        <w:t>csi-ReportConfigToAddModList</w:t>
      </w:r>
      <w:ins w:id="1119" w:author="R bit for MAC CE" w:date="2024-02-27T18:01:00Z">
        <w:r w:rsidR="00D57890">
          <w:t xml:space="preserve"> if L</w:t>
        </w:r>
      </w:ins>
      <w:ins w:id="1120" w:author="R bit for MAC CE" w:date="2024-02-27T18:02:00Z">
        <w:r w:rsidR="00D57890">
          <w:t>/R</w:t>
        </w:r>
      </w:ins>
      <w:ins w:id="1121" w:author="R bit for MAC CE" w:date="2024-02-27T18:01:00Z">
        <w:r w:rsidR="00D57890">
          <w:t xml:space="preserve"> field is set to </w:t>
        </w:r>
      </w:ins>
      <w:ins w:id="1122"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23"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24" w:author="R bit for MAC CE" w:date="2024-02-27T18:05:00Z">
        <w:r w:rsidR="00D57890">
          <w:rPr>
            <w:i/>
          </w:rPr>
          <w:t xml:space="preserve"> </w:t>
        </w:r>
        <w:r w:rsidR="00D57890">
          <w:t xml:space="preserve">or </w:t>
        </w:r>
      </w:ins>
      <w:ins w:id="1125"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26"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27" w:author="R bit for MAC CE" w:date="2024-02-27T18:15:00Z">
        <w:r w:rsidR="000D76D9" w:rsidRPr="003541C3" w:rsidDel="00D57890">
          <w:object w:dxaOrig="5700" w:dyaOrig="1590" w14:anchorId="5B0CBE4C">
            <v:shape id="_x0000_i1057" type="#_x0000_t75" style="width:284.25pt;height:78.4pt" o:ole="">
              <v:imagedata r:id="rId80" o:title=""/>
            </v:shape>
            <o:OLEObject Type="Embed" ProgID="Visio.Drawing.15" ShapeID="_x0000_i1057" DrawAspect="Content" ObjectID="_1771342560" r:id="rId81"/>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128" w:name="_Toc29239895"/>
      <w:bookmarkStart w:id="1129" w:name="_Toc37296294"/>
      <w:bookmarkStart w:id="1130" w:name="_Toc46490425"/>
      <w:bookmarkStart w:id="1131" w:name="_Toc52752120"/>
      <w:bookmarkStart w:id="1132" w:name="_Toc52796582"/>
      <w:bookmarkStart w:id="1133" w:name="_Toc155999790"/>
      <w:r w:rsidRPr="003541C3">
        <w:rPr>
          <w:lang w:eastAsia="ko-KR"/>
        </w:rPr>
        <w:t>6.1.3.17</w:t>
      </w:r>
      <w:r w:rsidRPr="003541C3">
        <w:rPr>
          <w:lang w:eastAsia="ko-KR"/>
        </w:rPr>
        <w:tab/>
        <w:t>SP SRS Activation/Deactivation MAC CE</w:t>
      </w:r>
      <w:bookmarkEnd w:id="1128"/>
      <w:bookmarkEnd w:id="1129"/>
      <w:bookmarkEnd w:id="1130"/>
      <w:bookmarkEnd w:id="1131"/>
      <w:bookmarkEnd w:id="1132"/>
      <w:bookmarkEnd w:id="1133"/>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25pt;height:250.15pt" o:ole="">
            <v:imagedata r:id="rId82" o:title=""/>
          </v:shape>
          <o:OLEObject Type="Embed" ProgID="Visio.Drawing.15" ShapeID="_x0000_i1058" DrawAspect="Content" ObjectID="_1771342561" r:id="rId83"/>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34" w:name="_Toc29239896"/>
      <w:bookmarkStart w:id="1135" w:name="_Toc37296295"/>
      <w:bookmarkStart w:id="1136" w:name="_Toc46490426"/>
      <w:bookmarkStart w:id="1137" w:name="_Toc52752121"/>
      <w:bookmarkStart w:id="1138" w:name="_Toc52796583"/>
      <w:bookmarkStart w:id="1139" w:name="_Toc155999791"/>
      <w:r w:rsidRPr="003541C3">
        <w:rPr>
          <w:noProof/>
          <w:lang w:eastAsia="ko-KR"/>
        </w:rPr>
        <w:t>6.1.3.18</w:t>
      </w:r>
      <w:r w:rsidRPr="003541C3">
        <w:rPr>
          <w:noProof/>
          <w:lang w:eastAsia="ko-KR"/>
        </w:rPr>
        <w:tab/>
        <w:t>PUCCH spatial relation Activation/Deactivation MAC CE</w:t>
      </w:r>
      <w:bookmarkEnd w:id="1134"/>
      <w:bookmarkEnd w:id="1135"/>
      <w:bookmarkEnd w:id="1136"/>
      <w:bookmarkEnd w:id="1137"/>
      <w:bookmarkEnd w:id="1138"/>
      <w:bookmarkEnd w:id="1139"/>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75pt;height:108pt" o:ole="">
            <v:imagedata r:id="rId84" o:title=""/>
          </v:shape>
          <o:OLEObject Type="Embed" ProgID="Visio.Drawing.15" ShapeID="_x0000_i1059" DrawAspect="Content" ObjectID="_1771342562" r:id="rId85"/>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40" w:name="_Toc29239897"/>
      <w:bookmarkStart w:id="1141" w:name="_Toc37296296"/>
      <w:bookmarkStart w:id="1142" w:name="_Toc46490427"/>
      <w:bookmarkStart w:id="1143" w:name="_Toc52752122"/>
      <w:bookmarkStart w:id="1144" w:name="_Toc52796584"/>
      <w:bookmarkStart w:id="1145" w:name="_Toc155999792"/>
      <w:r w:rsidRPr="003541C3">
        <w:rPr>
          <w:noProof/>
          <w:lang w:eastAsia="ko-KR"/>
        </w:rPr>
        <w:t>6.1.3.19</w:t>
      </w:r>
      <w:r w:rsidRPr="003541C3">
        <w:rPr>
          <w:noProof/>
          <w:lang w:eastAsia="ko-KR"/>
        </w:rPr>
        <w:tab/>
      </w:r>
      <w:bookmarkStart w:id="1146" w:name="_Hlk508797655"/>
      <w:r w:rsidRPr="003541C3">
        <w:t>SP ZP CSI-RS Resource Set</w:t>
      </w:r>
      <w:r w:rsidRPr="003541C3">
        <w:rPr>
          <w:noProof/>
          <w:lang w:eastAsia="ko-KR"/>
        </w:rPr>
        <w:t xml:space="preserve"> Activation/Deactivation MAC CE</w:t>
      </w:r>
      <w:bookmarkEnd w:id="1140"/>
      <w:bookmarkEnd w:id="1141"/>
      <w:bookmarkEnd w:id="1142"/>
      <w:bookmarkEnd w:id="1143"/>
      <w:bookmarkEnd w:id="1144"/>
      <w:bookmarkEnd w:id="1145"/>
      <w:bookmarkEnd w:id="1146"/>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47"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47"/>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75pt;height:78.4pt" o:ole="">
            <v:imagedata r:id="rId86" o:title=""/>
          </v:shape>
          <o:OLEObject Type="Embed" ProgID="Visio.Drawing.15" ShapeID="_x0000_i1060" DrawAspect="Content" ObjectID="_1771342563" r:id="rId87"/>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48" w:name="_Toc29239898"/>
      <w:bookmarkStart w:id="1149" w:name="_Toc37296297"/>
      <w:bookmarkStart w:id="1150" w:name="_Toc46490428"/>
      <w:bookmarkStart w:id="1151" w:name="_Toc52752123"/>
      <w:bookmarkStart w:id="1152" w:name="_Toc52796585"/>
      <w:bookmarkStart w:id="1153"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48"/>
      <w:bookmarkEnd w:id="1149"/>
      <w:bookmarkEnd w:id="1150"/>
      <w:bookmarkEnd w:id="1151"/>
      <w:bookmarkEnd w:id="1152"/>
      <w:bookmarkEnd w:id="1153"/>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pt;height:78.4pt" o:ole="">
            <v:imagedata r:id="rId88" o:title=""/>
          </v:shape>
          <o:OLEObject Type="Embed" ProgID="Visio.Drawing.15" ShapeID="_x0000_i1061" DrawAspect="Content" ObjectID="_1771342564" r:id="rId89"/>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54" w:name="_Toc37296298"/>
      <w:bookmarkStart w:id="1155" w:name="_Toc46490429"/>
      <w:bookmarkStart w:id="1156" w:name="_Toc52752124"/>
      <w:bookmarkStart w:id="1157" w:name="_Toc52796586"/>
      <w:bookmarkStart w:id="1158" w:name="_Toc155999794"/>
      <w:r w:rsidRPr="003541C3">
        <w:lastRenderedPageBreak/>
        <w:t>6.1.3.</w:t>
      </w:r>
      <w:r w:rsidRPr="003541C3">
        <w:rPr>
          <w:rFonts w:eastAsia="宋体"/>
          <w:lang w:eastAsia="zh-CN"/>
        </w:rPr>
        <w:t>21</w:t>
      </w:r>
      <w:r w:rsidRPr="003541C3">
        <w:tab/>
        <w:t xml:space="preserve">Timing </w:t>
      </w:r>
      <w:r w:rsidRPr="003541C3">
        <w:rPr>
          <w:rFonts w:eastAsia="宋体"/>
          <w:lang w:eastAsia="zh-CN"/>
        </w:rPr>
        <w:t>Delta</w:t>
      </w:r>
      <w:bookmarkStart w:id="1159" w:name="_Toc20428337"/>
      <w:r w:rsidRPr="003541C3">
        <w:t xml:space="preserve"> MAC CE</w:t>
      </w:r>
      <w:bookmarkEnd w:id="1154"/>
      <w:bookmarkEnd w:id="1155"/>
      <w:bookmarkEnd w:id="1156"/>
      <w:bookmarkEnd w:id="1157"/>
      <w:bookmarkEnd w:id="1158"/>
      <w:bookmarkEnd w:id="1159"/>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25pt;height:78.4pt" o:ole="">
            <v:imagedata r:id="rId90" o:title=""/>
          </v:shape>
          <o:OLEObject Type="Embed" ProgID="Visio.Drawing.15" ShapeID="_x0000_i1062" DrawAspect="Content" ObjectID="_1771342565" r:id="rId91"/>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160" w:name="_Toc37296299"/>
      <w:bookmarkStart w:id="1161" w:name="_Toc46490430"/>
      <w:bookmarkStart w:id="1162" w:name="_Toc52752125"/>
      <w:bookmarkStart w:id="1163" w:name="_Toc52796587"/>
      <w:bookmarkStart w:id="1164" w:name="_Toc155999795"/>
      <w:r w:rsidRPr="003541C3">
        <w:t>6.1.3.</w:t>
      </w:r>
      <w:r w:rsidRPr="003541C3">
        <w:rPr>
          <w:rFonts w:eastAsia="宋体"/>
          <w:lang w:eastAsia="zh-CN"/>
        </w:rPr>
        <w:t>22</w:t>
      </w:r>
      <w:r w:rsidRPr="003541C3">
        <w:tab/>
        <w:t>Guard Symbols MAC CE</w:t>
      </w:r>
      <w:bookmarkEnd w:id="1160"/>
      <w:r w:rsidR="0016464F" w:rsidRPr="003541C3">
        <w:t>s</w:t>
      </w:r>
      <w:bookmarkEnd w:id="1161"/>
      <w:bookmarkEnd w:id="1162"/>
      <w:bookmarkEnd w:id="1163"/>
      <w:bookmarkEnd w:id="1164"/>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75pt;height:138.75pt" o:ole="">
            <v:imagedata r:id="rId92" o:title=""/>
          </v:shape>
          <o:OLEObject Type="Embed" ProgID="Visio.Drawing.11" ShapeID="_x0000_i1063" DrawAspect="Content" ObjectID="_1771342566" r:id="rId93"/>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165" w:name="_Toc37296300"/>
      <w:bookmarkStart w:id="1166" w:name="_Toc46490431"/>
      <w:bookmarkStart w:id="1167" w:name="_Toc52752126"/>
      <w:bookmarkStart w:id="1168" w:name="_Toc52796588"/>
      <w:bookmarkStart w:id="1169" w:name="_Toc155999796"/>
      <w:bookmarkStart w:id="1170" w:name="_Toc29239899"/>
      <w:r w:rsidRPr="003541C3">
        <w:rPr>
          <w:rFonts w:eastAsia="宋体"/>
          <w:noProof/>
        </w:rPr>
        <w:lastRenderedPageBreak/>
        <w:t>6.1.3.</w:t>
      </w:r>
      <w:r w:rsidRPr="003541C3">
        <w:rPr>
          <w:rFonts w:eastAsia="宋体"/>
          <w:noProof/>
          <w:lang w:eastAsia="zh-CN"/>
        </w:rPr>
        <w:t>23</w:t>
      </w:r>
      <w:r w:rsidRPr="003541C3">
        <w:rPr>
          <w:rFonts w:eastAsia="宋体"/>
          <w:noProof/>
        </w:rPr>
        <w:tab/>
        <w:t>BFR MAC CEs</w:t>
      </w:r>
      <w:bookmarkEnd w:id="1165"/>
      <w:bookmarkEnd w:id="1166"/>
      <w:bookmarkEnd w:id="1167"/>
      <w:bookmarkEnd w:id="1168"/>
      <w:bookmarkEnd w:id="1169"/>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15pt;height:135.4pt" o:ole="">
            <v:imagedata r:id="rId94" o:title=""/>
          </v:shape>
          <o:OLEObject Type="Embed" ProgID="Visio.Drawing.15" ShapeID="_x0000_i1064" DrawAspect="Content" ObjectID="_1771342567" r:id="rId95"/>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15pt;height:221.65pt" o:ole="">
            <v:imagedata r:id="rId96" o:title=""/>
          </v:shape>
          <o:OLEObject Type="Embed" ProgID="Visio.Drawing.15" ShapeID="_x0000_i1065" DrawAspect="Content" ObjectID="_1771342568" r:id="rId97"/>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171" w:name="_Toc534933497"/>
      <w:bookmarkStart w:id="1172" w:name="_Toc37296301"/>
      <w:bookmarkStart w:id="1173" w:name="_Toc46490432"/>
      <w:bookmarkStart w:id="1174" w:name="_Toc52752127"/>
      <w:bookmarkStart w:id="1175" w:name="_Toc52796589"/>
      <w:bookmarkStart w:id="1176"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71"/>
      <w:bookmarkEnd w:id="1172"/>
      <w:bookmarkEnd w:id="1173"/>
      <w:bookmarkEnd w:id="1174"/>
      <w:bookmarkEnd w:id="1175"/>
      <w:bookmarkEnd w:id="1176"/>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25pt;height:194.65pt" o:ole="">
            <v:imagedata r:id="rId98" o:title=""/>
          </v:shape>
          <o:OLEObject Type="Embed" ProgID="Visio.Drawing.15" ShapeID="_x0000_i1066" DrawAspect="Content" ObjectID="_1771342569" r:id="rId99"/>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77" w:name="_Toc37296302"/>
      <w:bookmarkStart w:id="1178" w:name="_Toc46490433"/>
      <w:bookmarkStart w:id="1179" w:name="_Toc52752128"/>
      <w:bookmarkStart w:id="1180" w:name="_Toc52796590"/>
      <w:bookmarkStart w:id="1181"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77"/>
      <w:bookmarkEnd w:id="1178"/>
      <w:bookmarkEnd w:id="1179"/>
      <w:bookmarkEnd w:id="1180"/>
      <w:bookmarkEnd w:id="1181"/>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25pt;height:194.65pt" o:ole="">
            <v:imagedata r:id="rId100" o:title=""/>
          </v:shape>
          <o:OLEObject Type="Embed" ProgID="Visio.Drawing.15" ShapeID="_x0000_i1067" DrawAspect="Content" ObjectID="_1771342570" r:id="rId101"/>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82" w:name="_Toc37296303"/>
      <w:bookmarkStart w:id="1183" w:name="_Toc46490434"/>
      <w:bookmarkStart w:id="1184" w:name="_Toc52752129"/>
      <w:bookmarkStart w:id="1185" w:name="_Toc52796591"/>
      <w:bookmarkStart w:id="1186"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82"/>
      <w:bookmarkEnd w:id="1183"/>
      <w:bookmarkEnd w:id="1184"/>
      <w:bookmarkEnd w:id="1185"/>
      <w:bookmarkEnd w:id="1186"/>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25pt;height:221.65pt" o:ole="">
            <v:imagedata r:id="rId102" o:title=""/>
          </v:shape>
          <o:OLEObject Type="Embed" ProgID="Visio.Drawing.15" ShapeID="_x0000_i1068" DrawAspect="Content" ObjectID="_1771342571" r:id="rId103"/>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87" w:name="_Toc37296304"/>
      <w:bookmarkStart w:id="1188" w:name="_Toc46490435"/>
      <w:bookmarkStart w:id="1189" w:name="_Toc52752130"/>
      <w:bookmarkStart w:id="1190" w:name="_Toc52796592"/>
      <w:bookmarkStart w:id="1191"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87"/>
      <w:bookmarkEnd w:id="1188"/>
      <w:bookmarkEnd w:id="1189"/>
      <w:bookmarkEnd w:id="1190"/>
      <w:bookmarkEnd w:id="1191"/>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25pt;height:108pt" o:ole="">
            <v:imagedata r:id="rId104" o:title=""/>
          </v:shape>
          <o:OLEObject Type="Embed" ProgID="Visio.Drawing.15" ShapeID="_x0000_i1069" DrawAspect="Content" ObjectID="_1771342572" r:id="rId105"/>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92" w:name="_Toc37296305"/>
      <w:bookmarkStart w:id="1193" w:name="_Toc46490436"/>
      <w:bookmarkStart w:id="1194" w:name="_Toc52752131"/>
      <w:bookmarkStart w:id="1195" w:name="_Toc52796593"/>
      <w:bookmarkStart w:id="1196"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92"/>
      <w:bookmarkEnd w:id="1193"/>
      <w:bookmarkEnd w:id="1194"/>
      <w:bookmarkEnd w:id="1195"/>
      <w:bookmarkEnd w:id="1196"/>
    </w:p>
    <w:p w14:paraId="73485C7B" w14:textId="77777777" w:rsidR="008F4B86" w:rsidRPr="003541C3" w:rsidRDefault="008F4B86" w:rsidP="008F4B86">
      <w:pPr>
        <w:rPr>
          <w:rFonts w:eastAsia="游明朝"/>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25pt;height:165pt" o:ole="">
            <v:imagedata r:id="rId106" o:title=""/>
          </v:shape>
          <o:OLEObject Type="Embed" ProgID="Visio.Drawing.15" ShapeID="_x0000_i1070" DrawAspect="Content" ObjectID="_1771342573" r:id="rId107"/>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97" w:name="_Toc46490437"/>
      <w:bookmarkStart w:id="1198" w:name="_Toc52752132"/>
      <w:bookmarkStart w:id="1199" w:name="_Toc52796594"/>
      <w:bookmarkStart w:id="1200" w:name="_Toc155999802"/>
      <w:bookmarkStart w:id="1201"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97"/>
      <w:bookmarkEnd w:id="1198"/>
      <w:bookmarkEnd w:id="1199"/>
      <w:bookmarkEnd w:id="1200"/>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9pt;height:250.15pt" o:ole="">
            <v:imagedata r:id="rId108" o:title=""/>
          </v:shape>
          <o:OLEObject Type="Embed" ProgID="Visio.Drawing.15" ShapeID="_x0000_i1071" DrawAspect="Content" ObjectID="_1771342574" r:id="rId109"/>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202" w:name="_Toc46490438"/>
      <w:bookmarkStart w:id="1203" w:name="_Toc52752133"/>
      <w:bookmarkStart w:id="1204" w:name="_Toc52796595"/>
      <w:bookmarkStart w:id="1205" w:name="_Toc155999803"/>
      <w:r w:rsidRPr="003541C3">
        <w:rPr>
          <w:rFonts w:eastAsia="Malgun Gothic"/>
          <w:lang w:eastAsia="ko-KR"/>
        </w:rPr>
        <w:t>6.1.3.30</w:t>
      </w:r>
      <w:r w:rsidRPr="003541C3">
        <w:rPr>
          <w:rFonts w:eastAsia="Malgun Gothic"/>
          <w:lang w:eastAsia="ko-KR"/>
        </w:rPr>
        <w:tab/>
        <w:t>LBT failure MAC CE</w:t>
      </w:r>
      <w:bookmarkEnd w:id="1201"/>
      <w:r w:rsidR="00296F95" w:rsidRPr="003541C3">
        <w:rPr>
          <w:rFonts w:eastAsia="Malgun Gothic"/>
          <w:lang w:eastAsia="ko-KR"/>
        </w:rPr>
        <w:t>s</w:t>
      </w:r>
      <w:bookmarkEnd w:id="1202"/>
      <w:bookmarkEnd w:id="1203"/>
      <w:bookmarkEnd w:id="1204"/>
      <w:bookmarkEnd w:id="1205"/>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25pt;height:51.4pt" o:ole="">
            <v:imagedata r:id="rId110" o:title=""/>
          </v:shape>
          <o:OLEObject Type="Embed" ProgID="Visio.Drawing.15" ShapeID="_x0000_i1072" DrawAspect="Content" ObjectID="_1771342575" r:id="rId111"/>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25pt;height:135.4pt" o:ole="">
            <v:imagedata r:id="rId112" o:title=""/>
          </v:shape>
          <o:OLEObject Type="Embed" ProgID="Visio.Drawing.15" ShapeID="_x0000_i1073" DrawAspect="Content" ObjectID="_1771342576" r:id="rId113"/>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206" w:name="_Toc37296308"/>
      <w:bookmarkStart w:id="1207" w:name="_Toc46490439"/>
      <w:bookmarkStart w:id="1208" w:name="_Toc52752134"/>
      <w:bookmarkStart w:id="1209" w:name="_Toc52796596"/>
      <w:bookmarkStart w:id="1210"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206"/>
      <w:bookmarkEnd w:id="1207"/>
      <w:bookmarkEnd w:id="1208"/>
      <w:bookmarkEnd w:id="1209"/>
      <w:bookmarkEnd w:id="1210"/>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25pt;height:135.4pt" o:ole="">
            <v:imagedata r:id="rId114" o:title=""/>
          </v:shape>
          <o:OLEObject Type="Embed" ProgID="Visio.Drawing.15" ShapeID="_x0000_i1074" DrawAspect="Content" ObjectID="_1771342577" r:id="rId115"/>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211" w:name="_Toc37296309"/>
      <w:bookmarkStart w:id="1212" w:name="_Toc46490440"/>
      <w:bookmarkStart w:id="1213" w:name="_Toc52752135"/>
      <w:bookmarkStart w:id="1214" w:name="_Toc52796597"/>
      <w:bookmarkStart w:id="1215"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211"/>
      <w:bookmarkEnd w:id="1212"/>
      <w:bookmarkEnd w:id="1213"/>
      <w:bookmarkEnd w:id="1214"/>
      <w:bookmarkEnd w:id="1215"/>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25pt;height:51.4pt" o:ole="">
            <v:imagedata r:id="rId116" o:title=""/>
          </v:shape>
          <o:OLEObject Type="Embed" ProgID="Visio.Drawing.15" ShapeID="_x0000_i1075" DrawAspect="Content" ObjectID="_1771342578" r:id="rId117"/>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216" w:name="_Toc12751594"/>
      <w:bookmarkStart w:id="1217" w:name="_Toc37296310"/>
      <w:bookmarkStart w:id="1218" w:name="_Toc46490441"/>
      <w:bookmarkStart w:id="1219" w:name="_Toc52752136"/>
      <w:bookmarkStart w:id="1220" w:name="_Toc52796598"/>
      <w:bookmarkStart w:id="1221" w:name="_Toc155999806"/>
      <w:r w:rsidRPr="003541C3">
        <w:rPr>
          <w:lang w:eastAsia="ko-KR"/>
        </w:rPr>
        <w:t>6.1.3.33</w:t>
      </w:r>
      <w:r w:rsidRPr="003541C3">
        <w:rPr>
          <w:lang w:eastAsia="ko-KR"/>
        </w:rPr>
        <w:tab/>
        <w:t>Sidelink Buffer Status Report MAC CEs</w:t>
      </w:r>
      <w:bookmarkEnd w:id="1216"/>
      <w:bookmarkEnd w:id="1217"/>
      <w:bookmarkEnd w:id="1218"/>
      <w:bookmarkEnd w:id="1219"/>
      <w:bookmarkEnd w:id="1220"/>
      <w:bookmarkEnd w:id="1221"/>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22" w:name="OLE_LINK46"/>
      <w:bookmarkStart w:id="1223"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222"/>
      <w:bookmarkEnd w:id="1223"/>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25pt;height:221.65pt" o:ole="">
            <v:imagedata r:id="rId118" o:title=""/>
          </v:shape>
          <o:OLEObject Type="Embed" ProgID="Visio.Drawing.15" ShapeID="_x0000_i1076" DrawAspect="Content" ObjectID="_1771342579" r:id="rId119"/>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224" w:name="_Toc20428340"/>
      <w:bookmarkStart w:id="1225" w:name="_Toc37296311"/>
      <w:bookmarkStart w:id="1226" w:name="_Toc46490442"/>
      <w:bookmarkStart w:id="1227" w:name="_Toc52752137"/>
      <w:bookmarkStart w:id="1228" w:name="_Toc52796599"/>
      <w:bookmarkStart w:id="1229"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24"/>
      <w:bookmarkEnd w:id="1225"/>
      <w:bookmarkEnd w:id="1226"/>
      <w:bookmarkEnd w:id="1227"/>
      <w:bookmarkEnd w:id="1228"/>
      <w:bookmarkEnd w:id="1229"/>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25pt;height:51.4pt" o:ole="">
            <v:imagedata r:id="rId120" o:title=""/>
          </v:shape>
          <o:OLEObject Type="Embed" ProgID="Visio.Drawing.15" ShapeID="_x0000_i1077" DrawAspect="Content" ObjectID="_1771342580" r:id="rId121"/>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230" w:name="_Toc37296312"/>
      <w:bookmarkStart w:id="1231" w:name="_Toc46490443"/>
      <w:bookmarkStart w:id="1232" w:name="_Toc52752138"/>
      <w:bookmarkStart w:id="1233" w:name="_Toc52796600"/>
      <w:bookmarkStart w:id="1234" w:name="_Toc155999808"/>
      <w:r w:rsidRPr="003541C3">
        <w:rPr>
          <w:lang w:eastAsia="ko-KR"/>
        </w:rPr>
        <w:t>6.1.3.35</w:t>
      </w:r>
      <w:r w:rsidRPr="003541C3">
        <w:rPr>
          <w:lang w:eastAsia="ko-KR"/>
        </w:rPr>
        <w:tab/>
        <w:t>Sidelink CSI Reporting MAC CE</w:t>
      </w:r>
      <w:bookmarkEnd w:id="1230"/>
      <w:bookmarkEnd w:id="1231"/>
      <w:bookmarkEnd w:id="1232"/>
      <w:bookmarkEnd w:id="1233"/>
      <w:bookmarkEnd w:id="1234"/>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25pt;height:51.4pt" o:ole="">
            <v:imagedata r:id="rId122" o:title=""/>
          </v:shape>
          <o:OLEObject Type="Embed" ProgID="Visio.Drawing.15" ShapeID="_x0000_i1078" DrawAspect="Content" ObjectID="_1771342581" r:id="rId123"/>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35" w:name="_Toc37296313"/>
      <w:bookmarkStart w:id="1236" w:name="_Toc46490444"/>
      <w:bookmarkStart w:id="1237" w:name="_Toc52752139"/>
      <w:bookmarkStart w:id="1238" w:name="_Toc52796601"/>
      <w:bookmarkStart w:id="1239" w:name="_Toc155999809"/>
      <w:r w:rsidRPr="003541C3">
        <w:rPr>
          <w:lang w:eastAsia="ko-KR"/>
        </w:rPr>
        <w:lastRenderedPageBreak/>
        <w:t>6.1.3.36</w:t>
      </w:r>
      <w:r w:rsidRPr="003541C3">
        <w:rPr>
          <w:lang w:eastAsia="ko-KR"/>
        </w:rPr>
        <w:tab/>
        <w:t>SP Positioning SRS Activation/Deactivation MAC CE</w:t>
      </w:r>
      <w:bookmarkEnd w:id="1235"/>
      <w:bookmarkEnd w:id="1236"/>
      <w:bookmarkEnd w:id="1237"/>
      <w:bookmarkEnd w:id="1238"/>
      <w:bookmarkEnd w:id="1239"/>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25pt" o:ole="">
            <v:imagedata r:id="rId124" o:title=""/>
          </v:shape>
          <o:OLEObject Type="Embed" ProgID="Visio.Drawing.15" ShapeID="_x0000_i1079" DrawAspect="Content" ObjectID="_1771342582" r:id="rId125"/>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15pt;height:108pt" o:ole="">
            <v:imagedata r:id="rId126" o:title=""/>
          </v:shape>
          <o:OLEObject Type="Embed" ProgID="Visio.Drawing.15" ShapeID="_x0000_i1080" DrawAspect="Content" ObjectID="_1771342583" r:id="rId127"/>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75pt;height:108pt" o:ole="">
            <v:imagedata r:id="rId128" o:title=""/>
          </v:shape>
          <o:OLEObject Type="Embed" ProgID="Visio.Drawing.15" ShapeID="_x0000_i1081" DrawAspect="Content" ObjectID="_1771342584" r:id="rId129"/>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75pt;height:81pt" o:ole="">
            <v:imagedata r:id="rId130" o:title=""/>
          </v:shape>
          <o:OLEObject Type="Embed" ProgID="Visio.Drawing.15" ShapeID="_x0000_i1082" DrawAspect="Content" ObjectID="_1771342585" r:id="rId131"/>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9pt;height:108.4pt" o:ole="">
            <v:imagedata r:id="rId132" o:title=""/>
          </v:shape>
          <o:OLEObject Type="Embed" ProgID="Visio.Drawing.15" ShapeID="_x0000_i1083" DrawAspect="Content" ObjectID="_1771342586" r:id="rId133"/>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40" w:name="_Toc155999810"/>
      <w:r w:rsidRPr="003541C3">
        <w:t>6.1.3.37</w:t>
      </w:r>
      <w:r w:rsidRPr="003541C3">
        <w:tab/>
        <w:t>Guard Symbols MAC CEs for Case-6 and Case-7 timing modes</w:t>
      </w:r>
      <w:bookmarkEnd w:id="1240"/>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75pt;height:108.75pt" o:ole="">
            <v:imagedata r:id="rId134" o:title=""/>
          </v:shape>
          <o:OLEObject Type="Embed" ProgID="Visio.Drawing.15" ShapeID="_x0000_i1084" DrawAspect="Content" ObjectID="_1771342587" r:id="rId135"/>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75pt;height:108.75pt" o:ole="">
            <v:imagedata r:id="rId136" o:title=""/>
          </v:shape>
          <o:OLEObject Type="Embed" ProgID="Visio.Drawing.15" ShapeID="_x0000_i1085" DrawAspect="Content" ObjectID="_1771342588" r:id="rId137"/>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41" w:name="_Toc155999811"/>
      <w:r w:rsidRPr="003541C3">
        <w:t>6.1.3.38</w:t>
      </w:r>
      <w:r w:rsidRPr="003541C3">
        <w:tab/>
        <w:t>Case-7 Timing advance offset MAC CE</w:t>
      </w:r>
      <w:bookmarkEnd w:id="1241"/>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25pt;height:78.4pt" o:ole="">
            <v:imagedata r:id="rId138" o:title=""/>
          </v:shape>
          <o:OLEObject Type="Embed" ProgID="Visio.Drawing.15" ShapeID="_x0000_i1086" DrawAspect="Content" ObjectID="_1771342589" r:id="rId139"/>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42" w:name="_Toc155999812"/>
      <w:r w:rsidRPr="003541C3">
        <w:t>6.1.3.39</w:t>
      </w:r>
      <w:r w:rsidRPr="003541C3">
        <w:tab/>
        <w:t>Case-6 Timing Request MAC CE</w:t>
      </w:r>
      <w:bookmarkEnd w:id="1242"/>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43" w:name="_Toc155999813"/>
      <w:r w:rsidRPr="003541C3">
        <w:rPr>
          <w:lang w:eastAsia="zh-CN"/>
        </w:rPr>
        <w:t>6.1.3.40</w:t>
      </w:r>
      <w:r w:rsidR="00E0001E" w:rsidRPr="003541C3">
        <w:rPr>
          <w:lang w:eastAsia="zh-CN"/>
        </w:rPr>
        <w:tab/>
        <w:t>Positioning Measurement Gap Activation/Deactivation Request MAC CE</w:t>
      </w:r>
      <w:bookmarkEnd w:id="1243"/>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75pt;height:52.9pt" o:ole="">
            <v:imagedata r:id="rId140" o:title=""/>
          </v:shape>
          <o:OLEObject Type="Embed" ProgID="Visio.Drawing.15" ShapeID="_x0000_i1087" DrawAspect="Content" ObjectID="_1771342590" r:id="rId141"/>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44" w:name="_Toc155999814"/>
      <w:r w:rsidRPr="003541C3">
        <w:rPr>
          <w:lang w:eastAsia="zh-CN"/>
        </w:rPr>
        <w:t>6.1.3.41</w:t>
      </w:r>
      <w:r w:rsidR="00E0001E" w:rsidRPr="003541C3">
        <w:rPr>
          <w:lang w:eastAsia="zh-CN"/>
        </w:rPr>
        <w:tab/>
        <w:t>Positioning Measurement Gap Activation/Deactivation Command MAC CE</w:t>
      </w:r>
      <w:bookmarkEnd w:id="1244"/>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75pt;height:52.9pt" o:ole="">
            <v:imagedata r:id="rId142" o:title=""/>
          </v:shape>
          <o:OLEObject Type="Embed" ProgID="Visio.Drawing.15" ShapeID="_x0000_i1088" DrawAspect="Content" ObjectID="_1771342591" r:id="rId143"/>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45" w:name="_Toc155999815"/>
      <w:r w:rsidRPr="003541C3">
        <w:rPr>
          <w:lang w:eastAsia="zh-CN"/>
        </w:rPr>
        <w:lastRenderedPageBreak/>
        <w:t>6.1.3.42</w:t>
      </w:r>
      <w:r w:rsidR="00E0001E" w:rsidRPr="003541C3">
        <w:rPr>
          <w:lang w:eastAsia="zh-CN"/>
        </w:rPr>
        <w:tab/>
        <w:t>PPW Activation/Deactivation Command MAC CE</w:t>
      </w:r>
      <w:bookmarkEnd w:id="1245"/>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25pt;height:135.4pt" o:ole="">
            <v:imagedata r:id="rId144" o:title=""/>
          </v:shape>
          <o:OLEObject Type="Embed" ProgID="Visio.Drawing.15" ShapeID="_x0000_i1089" DrawAspect="Content" ObjectID="_1771342592" r:id="rId145"/>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46" w:name="_Toc155999816"/>
      <w:r w:rsidRPr="003541C3">
        <w:rPr>
          <w:noProof/>
        </w:rPr>
        <w:t>6.1.3.43</w:t>
      </w:r>
      <w:r w:rsidR="00BE6600" w:rsidRPr="003541C3">
        <w:rPr>
          <w:noProof/>
        </w:rPr>
        <w:tab/>
        <w:t>Enhanced BFR MAC CEs</w:t>
      </w:r>
      <w:bookmarkEnd w:id="1246"/>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75pt;height:165pt" o:ole="">
            <v:imagedata r:id="rId146" o:title=""/>
          </v:shape>
          <o:OLEObject Type="Embed" ProgID="Visio.Drawing.15" ShapeID="_x0000_i1090" DrawAspect="Content" ObjectID="_1771342593" r:id="rId147"/>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75pt;height:336.4pt" o:ole="">
            <v:imagedata r:id="rId148" o:title=""/>
          </v:shape>
          <o:OLEObject Type="Embed" ProgID="Visio.Drawing.15" ShapeID="_x0000_i1091" DrawAspect="Content" ObjectID="_1771342594" r:id="rId149"/>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47" w:name="_Toc155999817"/>
      <w:r w:rsidRPr="003541C3">
        <w:rPr>
          <w:noProof/>
        </w:rPr>
        <w:t>6.1.3.44</w:t>
      </w:r>
      <w:r w:rsidR="00BE6600" w:rsidRPr="003541C3">
        <w:rPr>
          <w:noProof/>
        </w:rPr>
        <w:tab/>
        <w:t>Enhanced TCI States Indication for UE-specific PDCCH MAC CE</w:t>
      </w:r>
      <w:bookmarkEnd w:id="1247"/>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25pt;height:108pt" o:ole="">
            <v:imagedata r:id="rId150" o:title=""/>
          </v:shape>
          <o:OLEObject Type="Embed" ProgID="Visio.Drawing.15" ShapeID="_x0000_i1092" DrawAspect="Content" ObjectID="_1771342595" r:id="rId151"/>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48" w:name="_Toc155999818"/>
      <w:r w:rsidRPr="003541C3">
        <w:rPr>
          <w:noProof/>
        </w:rPr>
        <w:t>6.1.3.45</w:t>
      </w:r>
      <w:r w:rsidR="00BE6600" w:rsidRPr="003541C3">
        <w:rPr>
          <w:noProof/>
        </w:rPr>
        <w:tab/>
        <w:t>PUCCH spatial relation Activation/Deactivation for multiple TRP PUCCH repetition MAC CE</w:t>
      </w:r>
      <w:bookmarkEnd w:id="1248"/>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25pt;height:250.15pt" o:ole="">
            <v:imagedata r:id="rId152" o:title=""/>
          </v:shape>
          <o:OLEObject Type="Embed" ProgID="Visio.Drawing.15" ShapeID="_x0000_i1093" DrawAspect="Content" ObjectID="_1771342596" r:id="rId153"/>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49" w:name="_Toc155999819"/>
      <w:r w:rsidRPr="003541C3">
        <w:rPr>
          <w:noProof/>
        </w:rPr>
        <w:t>6.1.3.46</w:t>
      </w:r>
      <w:r w:rsidR="00BE6600" w:rsidRPr="003541C3">
        <w:rPr>
          <w:noProof/>
        </w:rPr>
        <w:tab/>
        <w:t>PUCCH Power Control Set Update for multiple TRP PUCCH repetition MAC CE</w:t>
      </w:r>
      <w:bookmarkEnd w:id="1249"/>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25pt;height:193.9pt" o:ole="">
            <v:imagedata r:id="rId154" o:title=""/>
          </v:shape>
          <o:OLEObject Type="Embed" ProgID="Visio.Drawing.15" ShapeID="_x0000_i1094" DrawAspect="Content" ObjectID="_1771342597" r:id="rId155"/>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50" w:name="_Toc155999820"/>
      <w:r w:rsidRPr="003541C3">
        <w:rPr>
          <w:noProof/>
        </w:rPr>
        <w:t>6.1.3.47</w:t>
      </w:r>
      <w:r w:rsidR="00BE6600" w:rsidRPr="003541C3">
        <w:rPr>
          <w:noProof/>
        </w:rPr>
        <w:tab/>
        <w:t>Unified TCI States Activation/Deactivation MAC CE</w:t>
      </w:r>
      <w:bookmarkEnd w:id="1250"/>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75pt;height:222.4pt" o:ole="">
            <v:imagedata r:id="rId156" o:title=""/>
          </v:shape>
          <o:OLEObject Type="Embed" ProgID="Visio.Drawing.15" ShapeID="_x0000_i1095" DrawAspect="Content" ObjectID="_1771342598" r:id="rId157"/>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51" w:name="_Toc155999821"/>
      <w:r w:rsidRPr="003541C3">
        <w:rPr>
          <w:noProof/>
        </w:rPr>
        <w:t>6.1.3.48</w:t>
      </w:r>
      <w:r w:rsidR="00BE6600" w:rsidRPr="003541C3">
        <w:rPr>
          <w:noProof/>
        </w:rPr>
        <w:tab/>
        <w:t>Enhanced Single Entry PHR MAC CE</w:t>
      </w:r>
      <w:bookmarkEnd w:id="1251"/>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75pt;height:249pt" o:ole="">
            <v:imagedata r:id="rId158" o:title=""/>
          </v:shape>
          <o:OLEObject Type="Embed" ProgID="Visio.Drawing.15" ShapeID="_x0000_i1096" DrawAspect="Content" ObjectID="_1771342599" r:id="rId159"/>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52" w:name="_Toc155999822"/>
      <w:r w:rsidRPr="003541C3">
        <w:rPr>
          <w:noProof/>
        </w:rPr>
        <w:t>6.1.3.49</w:t>
      </w:r>
      <w:r w:rsidR="00BE6600" w:rsidRPr="003541C3">
        <w:rPr>
          <w:noProof/>
        </w:rPr>
        <w:tab/>
        <w:t>Enhanced Multiple Entry PHR MAC CE</w:t>
      </w:r>
      <w:bookmarkEnd w:id="1252"/>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65pt;height:714.4pt" o:ole="">
            <v:imagedata r:id="rId160" o:title=""/>
          </v:shape>
          <o:OLEObject Type="Embed" ProgID="Visio.Drawing.15" ShapeID="_x0000_i1097" DrawAspect="Content" ObjectID="_1771342600" r:id="rId161"/>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5pt;height:714.4pt" o:ole="">
            <v:imagedata r:id="rId162" o:title=""/>
          </v:shape>
          <o:OLEObject Type="Embed" ProgID="Visio.Drawing.15" ShapeID="_x0000_i1098" DrawAspect="Content" ObjectID="_1771342601" r:id="rId163"/>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53" w:name="_Toc155999823"/>
      <w:r w:rsidRPr="003541C3">
        <w:rPr>
          <w:noProof/>
        </w:rPr>
        <w:t>6.1.3.50</w:t>
      </w:r>
      <w:r w:rsidR="00BE6600" w:rsidRPr="003541C3">
        <w:rPr>
          <w:noProof/>
        </w:rPr>
        <w:tab/>
        <w:t>Enhanced Single Entry PHR for multiple TRP MAC CE</w:t>
      </w:r>
      <w:bookmarkEnd w:id="1253"/>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25pt;height:108pt" o:ole="">
            <v:imagedata r:id="rId164" o:title=""/>
          </v:shape>
          <o:OLEObject Type="Embed" ProgID="Visio.Drawing.15" ShapeID="_x0000_i1099" DrawAspect="Content" ObjectID="_1771342602" r:id="rId165"/>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54" w:name="_Toc155999824"/>
      <w:r w:rsidRPr="003541C3">
        <w:rPr>
          <w:noProof/>
        </w:rPr>
        <w:t>6.1.3.51</w:t>
      </w:r>
      <w:r w:rsidR="00BE6600" w:rsidRPr="003541C3">
        <w:rPr>
          <w:noProof/>
        </w:rPr>
        <w:tab/>
        <w:t>Enhanced Multiple Entry PHR for multiple TRP MAC CE</w:t>
      </w:r>
      <w:bookmarkEnd w:id="1254"/>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75pt;height:420.75pt" o:ole="">
            <v:imagedata r:id="rId166" o:title=""/>
          </v:shape>
          <o:OLEObject Type="Embed" ProgID="Visio.Drawing.15" ShapeID="_x0000_i1100" DrawAspect="Content" ObjectID="_1771342603" r:id="rId167"/>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75pt;height:505.15pt" o:ole="">
            <v:imagedata r:id="rId168" o:title=""/>
          </v:shape>
          <o:OLEObject Type="Embed" ProgID="Visio.Drawing.15" ShapeID="_x0000_i1101" DrawAspect="Content" ObjectID="_1771342604" r:id="rId169"/>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55" w:name="_Toc155999825"/>
      <w:r w:rsidRPr="003541C3">
        <w:t>6.1.3.52</w:t>
      </w:r>
      <w:r w:rsidR="003F44D3" w:rsidRPr="003541C3">
        <w:tab/>
        <w:t xml:space="preserve">Sidelink DRX Command MAC </w:t>
      </w:r>
      <w:r w:rsidR="003F44D3" w:rsidRPr="003541C3">
        <w:rPr>
          <w:lang w:eastAsia="ko-KR"/>
        </w:rPr>
        <w:t>CE</w:t>
      </w:r>
      <w:bookmarkEnd w:id="1255"/>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56"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56"/>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1257" w:name="OLE_LINK6"/>
      <w:r w:rsidRPr="003541C3">
        <w:t xml:space="preserve">preferred resource </w:t>
      </w:r>
      <w:bookmarkEnd w:id="1257"/>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25pt;height:420pt" o:ole="">
            <v:imagedata r:id="rId170" o:title=""/>
          </v:shape>
          <o:OLEObject Type="Embed" ProgID="Visio.Drawing.15" ShapeID="_x0000_i1102" DrawAspect="Content" ObjectID="_1771342605" r:id="rId171"/>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58"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58"/>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25pt;height:193.9pt" o:ole="">
            <v:imagedata r:id="rId172" o:title=""/>
          </v:shape>
          <o:OLEObject Type="Embed" ProgID="Visio.Drawing.15" ShapeID="_x0000_i1103" DrawAspect="Content" ObjectID="_1771342606" r:id="rId173"/>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59" w:name="_Toc83661141"/>
      <w:bookmarkStart w:id="1260"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游明朝"/>
          <w:lang w:eastAsia="ko-KR"/>
        </w:rPr>
        <w:t>SCell Activation/Deactivation MAC CE</w:t>
      </w:r>
      <w:r w:rsidRPr="003541C3">
        <w:rPr>
          <w:noProof/>
          <w:lang w:eastAsia="ko-KR"/>
        </w:rPr>
        <w:t>s</w:t>
      </w:r>
      <w:bookmarkEnd w:id="1259"/>
      <w:bookmarkEnd w:id="1260"/>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61" w:name="_Hlk91517081"/>
    <w:p w14:paraId="16E23FA4" w14:textId="2DD2DD1C" w:rsidR="0016399D" w:rsidRPr="003541C3" w:rsidRDefault="009009AD" w:rsidP="00293E23">
      <w:pPr>
        <w:pStyle w:val="TH"/>
      </w:pPr>
      <w:r w:rsidRPr="003541C3">
        <w:object w:dxaOrig="5700" w:dyaOrig="2730" w14:anchorId="3C3D597A">
          <v:shape id="_x0000_i1104" type="#_x0000_t75" style="width:284.25pt;height:135.4pt" o:ole="">
            <v:imagedata r:id="rId174" o:title=""/>
          </v:shape>
          <o:OLEObject Type="Embed" ProgID="Visio.Drawing.15" ShapeID="_x0000_i1104" DrawAspect="Content" ObjectID="_1771342607" r:id="rId175"/>
        </w:object>
      </w:r>
    </w:p>
    <w:bookmarkEnd w:id="1261"/>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25pt;height:219.4pt" o:ole="">
            <v:imagedata r:id="rId176" o:title=""/>
          </v:shape>
          <o:OLEObject Type="Embed" ProgID="Visio.Drawing.15" ShapeID="_x0000_i1105" DrawAspect="Content" ObjectID="_1771342608" r:id="rId177"/>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62" w:name="_Toc155999829"/>
      <w:r w:rsidRPr="003541C3">
        <w:rPr>
          <w:lang w:eastAsia="ko-KR"/>
        </w:rPr>
        <w:t>6.1.3.56</w:t>
      </w:r>
      <w:r w:rsidRPr="003541C3">
        <w:rPr>
          <w:lang w:eastAsia="ko-KR"/>
        </w:rPr>
        <w:tab/>
        <w:t>Timing Advance Report MAC CE</w:t>
      </w:r>
      <w:bookmarkEnd w:id="1262"/>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4.25pt;height:81pt" o:ole="">
            <v:imagedata r:id="rId178" o:title=""/>
          </v:shape>
          <o:OLEObject Type="Embed" ProgID="Visio.Drawing.15" ShapeID="_x0000_i1106" DrawAspect="Content" ObjectID="_1771342609" r:id="rId179"/>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63" w:name="_Toc155999830"/>
      <w:r w:rsidRPr="003541C3">
        <w:rPr>
          <w:lang w:eastAsia="ko-KR"/>
        </w:rPr>
        <w:lastRenderedPageBreak/>
        <w:t>6.1.3.57</w:t>
      </w:r>
      <w:r w:rsidRPr="003541C3">
        <w:rPr>
          <w:lang w:eastAsia="ko-KR"/>
        </w:rPr>
        <w:tab/>
        <w:t>Differential Koffset MAC CE</w:t>
      </w:r>
      <w:bookmarkEnd w:id="1263"/>
    </w:p>
    <w:p w14:paraId="5740A426" w14:textId="22BDD40C" w:rsidR="00E520AF" w:rsidRPr="003541C3" w:rsidRDefault="00E520AF" w:rsidP="00E520AF">
      <w:pPr>
        <w:rPr>
          <w:rFonts w:eastAsia="游明朝"/>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4.25pt;height:51.4pt" o:ole="">
            <v:imagedata r:id="rId180" o:title=""/>
          </v:shape>
          <o:OLEObject Type="Embed" ProgID="Visio.Drawing.15" ShapeID="_x0000_i1107" DrawAspect="Content" ObjectID="_1771342610" r:id="rId181"/>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64" w:name="_Toc155999831"/>
      <w:r w:rsidRPr="003541C3">
        <w:t>6.1.3.58</w:t>
      </w:r>
      <w:r w:rsidRPr="003541C3">
        <w:tab/>
        <w:t>BFD-RS Indication MAC CE</w:t>
      </w:r>
      <w:bookmarkEnd w:id="1264"/>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75pt;height:164.65pt" o:ole="">
            <v:imagedata r:id="rId182" o:title=""/>
          </v:shape>
          <o:OLEObject Type="Embed" ProgID="Visio.Drawing.15" ShapeID="_x0000_i1108" DrawAspect="Content" ObjectID="_1771342611" r:id="rId183"/>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265" w:name="_Toc155999832"/>
      <w:r w:rsidRPr="003541C3">
        <w:t>6.1.3.59</w:t>
      </w:r>
      <w:r w:rsidRPr="003541C3">
        <w:tab/>
      </w:r>
      <w:r w:rsidRPr="003541C3">
        <w:rPr>
          <w:rFonts w:eastAsia="等线"/>
          <w:lang w:eastAsia="ko-KR"/>
        </w:rPr>
        <w:t>SP/AP SRS TCI State Indication MAC CE</w:t>
      </w:r>
      <w:bookmarkEnd w:id="1265"/>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75pt;height:222.4pt" o:ole="">
            <v:imagedata r:id="rId184" o:title=""/>
          </v:shape>
          <o:OLEObject Type="Embed" ProgID="Visio.Drawing.15" ShapeID="_x0000_i1109" DrawAspect="Content" ObjectID="_1771342612" r:id="rId185"/>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266" w:name="_Toc155999833"/>
      <w:r w:rsidRPr="003541C3">
        <w:t>6.1.3.60</w:t>
      </w:r>
      <w:r w:rsidRPr="003541C3">
        <w:tab/>
      </w:r>
      <w:r w:rsidRPr="003541C3">
        <w:rPr>
          <w:rFonts w:eastAsia="等线"/>
          <w:lang w:eastAsia="ko-KR"/>
        </w:rPr>
        <w:t>Serving Cell Set based SRS TCI State Indication MAC CE</w:t>
      </w:r>
      <w:bookmarkEnd w:id="1266"/>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75pt;height:249pt" o:ole="">
            <v:imagedata r:id="rId186" o:title=""/>
          </v:shape>
          <o:OLEObject Type="Embed" ProgID="Visio.Drawing.15" ShapeID="_x0000_i1110" DrawAspect="Content" ObjectID="_1771342613" r:id="rId187"/>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67" w:name="_Toc155999834"/>
      <w:r w:rsidRPr="003541C3">
        <w:t>6.1.3.</w:t>
      </w:r>
      <w:r w:rsidR="001C4616" w:rsidRPr="003541C3">
        <w:rPr>
          <w:rFonts w:eastAsia="宋体"/>
          <w:lang w:eastAsia="zh-CN"/>
        </w:rPr>
        <w:t>61</w:t>
      </w:r>
      <w:r w:rsidRPr="003541C3">
        <w:tab/>
        <w:t>Child IAB-DU Restricted Beam Indication MAC CE</w:t>
      </w:r>
      <w:bookmarkEnd w:id="1267"/>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4pt" o:ole="">
            <v:imagedata r:id="rId188" o:title=""/>
          </v:shape>
          <o:OLEObject Type="Embed" ProgID="Visio.Drawing.15" ShapeID="_x0000_i1111" DrawAspect="Content" ObjectID="_1771342614" r:id="rId189"/>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68" w:name="_Toc155999835"/>
      <w:r w:rsidRPr="003541C3">
        <w:t>6.1.3.</w:t>
      </w:r>
      <w:r w:rsidR="001C4616" w:rsidRPr="003541C3">
        <w:t>62</w:t>
      </w:r>
      <w:r w:rsidRPr="003541C3">
        <w:tab/>
        <w:t>IAB-MT Recommended Beam Indication MAC CE</w:t>
      </w:r>
      <w:bookmarkEnd w:id="1268"/>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4pt" o:ole="">
            <v:imagedata r:id="rId190" o:title=""/>
          </v:shape>
          <o:OLEObject Type="Embed" ProgID="Visio.Drawing.15" ShapeID="_x0000_i1112" DrawAspect="Content" ObjectID="_1771342615" r:id="rId191"/>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69" w:name="_Toc155999836"/>
      <w:r w:rsidRPr="003541C3">
        <w:t>6.1.3</w:t>
      </w:r>
      <w:r w:rsidR="001C4616" w:rsidRPr="003541C3">
        <w:t>.63</w:t>
      </w:r>
      <w:r w:rsidRPr="003541C3">
        <w:tab/>
        <w:t>DL TX Power Adjustment and Desired DL TX Power Adjustment MAC CEs</w:t>
      </w:r>
      <w:bookmarkEnd w:id="1269"/>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9pt;height:420.75pt" o:ole="">
            <v:imagedata r:id="rId192" o:title=""/>
          </v:shape>
          <o:OLEObject Type="Embed" ProgID="Visio.Drawing.15" ShapeID="_x0000_i1113" DrawAspect="Content" ObjectID="_1771342616" r:id="rId193"/>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70" w:name="_Toc155999837"/>
      <w:r w:rsidRPr="003541C3">
        <w:t>6.1.3.</w:t>
      </w:r>
      <w:r w:rsidR="00DF4BAC" w:rsidRPr="003541C3">
        <w:t>64</w:t>
      </w:r>
      <w:r w:rsidRPr="003541C3">
        <w:tab/>
        <w:t>Desired IAB-MT PSD range MAC CE</w:t>
      </w:r>
      <w:bookmarkEnd w:id="1270"/>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bits of the field indicate the offset, </w:t>
      </w:r>
      <w:r w:rsidR="00DC32DA" w:rsidRPr="003541C3">
        <w:rPr>
          <w:rFonts w:eastAsia="宋体"/>
          <w:lang w:eastAsia="zh-CN"/>
        </w:rPr>
        <w:t xml:space="preserve">the offset range is from 0 dB to 10 dB, the value 0000 corresponds to 0 dB, </w:t>
      </w:r>
      <w:r w:rsidR="00DC32DA" w:rsidRPr="003541C3">
        <w:rPr>
          <w:rFonts w:eastAsia="宋体"/>
          <w:lang w:eastAsia="zh-CN"/>
        </w:rPr>
        <w:lastRenderedPageBreak/>
        <w:t>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9pt;height:364.5pt" o:ole="">
            <v:imagedata r:id="rId194" o:title=""/>
          </v:shape>
          <o:OLEObject Type="Embed" ProgID="Visio.Drawing.15" ShapeID="_x0000_i1114" DrawAspect="Content" ObjectID="_1771342617" r:id="rId195"/>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71" w:name="_Toc155999838"/>
      <w:r w:rsidRPr="003541C3">
        <w:t>6.1.3.</w:t>
      </w:r>
      <w:r w:rsidR="00DF4BAC" w:rsidRPr="003541C3">
        <w:t>65</w:t>
      </w:r>
      <w:r w:rsidRPr="003541C3">
        <w:tab/>
        <w:t>Timing Case Indication MAC CE</w:t>
      </w:r>
      <w:bookmarkEnd w:id="1271"/>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65pt;height:165.4pt" o:ole="">
            <v:imagedata r:id="rId196" o:title=""/>
          </v:shape>
          <o:OLEObject Type="Embed" ProgID="Visio.Drawing.15" ShapeID="_x0000_i1115" DrawAspect="Content" ObjectID="_1771342618" r:id="rId197"/>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72" w:name="_Toc124525527"/>
      <w:bookmarkStart w:id="1273"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72"/>
      <w:bookmarkEnd w:id="1273"/>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75pt;height:52.9pt" o:ole="">
            <v:imagedata r:id="rId198" o:title=""/>
          </v:shape>
          <o:OLEObject Type="Embed" ProgID="Visio.Drawing.15" ShapeID="_x0000_i1116" DrawAspect="Content" ObjectID="_1771342619" r:id="rId199"/>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74"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74"/>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75pt;height:52.9pt" o:ole="">
            <v:imagedata r:id="rId200" o:title=""/>
          </v:shape>
          <o:OLEObject Type="Embed" ProgID="Visio.Drawing.15" ShapeID="_x0000_i1117" DrawAspect="Content" ObjectID="_1771342620" r:id="rId201"/>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75" w:name="_Toc155999841"/>
      <w:bookmarkStart w:id="1276"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75"/>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75pt;height:137.65pt" o:ole="">
            <v:imagedata r:id="rId202" o:title=""/>
          </v:shape>
          <o:OLEObject Type="Embed" ProgID="Visio.Drawing.15" ShapeID="_x0000_i1118" DrawAspect="Content" ObjectID="_1771342621" r:id="rId203"/>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77" w:name="_Toc155999842"/>
      <w:bookmarkEnd w:id="1276"/>
      <w:r w:rsidRPr="003541C3">
        <w:rPr>
          <w:lang w:eastAsia="ko-KR"/>
        </w:rPr>
        <w:t>6.1.3.69</w:t>
      </w:r>
      <w:r w:rsidRPr="003541C3">
        <w:rPr>
          <w:lang w:eastAsia="ko-KR"/>
        </w:rPr>
        <w:tab/>
        <w:t>SL LBT failure MAC CEs</w:t>
      </w:r>
      <w:bookmarkEnd w:id="1277"/>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75pt;height:52.9pt" o:ole="">
            <v:imagedata r:id="rId204" o:title=""/>
          </v:shape>
          <o:OLEObject Type="Embed" ProgID="Visio.Drawing.15" ShapeID="_x0000_i1119" DrawAspect="Content" ObjectID="_1771342622" r:id="rId205"/>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78" w:name="_Toc155999843"/>
      <w:r w:rsidRPr="003541C3">
        <w:rPr>
          <w:noProof/>
        </w:rPr>
        <w:t>6.1.3.70</w:t>
      </w:r>
      <w:r w:rsidR="00642875" w:rsidRPr="003541C3">
        <w:rPr>
          <w:noProof/>
        </w:rPr>
        <w:tab/>
        <w:t>Enhanced Unified TCI States Activation/Deactivation MAC CE for Joint TCI States</w:t>
      </w:r>
      <w:bookmarkEnd w:id="1278"/>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4pt;height:222.4pt" o:ole="">
            <v:imagedata r:id="rId206" o:title=""/>
          </v:shape>
          <o:OLEObject Type="Embed" ProgID="Visio.Drawing.15" ShapeID="_x0000_i1120" DrawAspect="Content" ObjectID="_1771342623" r:id="rId207"/>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79" w:name="_Toc155999844"/>
      <w:r w:rsidRPr="003541C3">
        <w:rPr>
          <w:noProof/>
        </w:rPr>
        <w:t>6.1.3.71</w:t>
      </w:r>
      <w:r w:rsidR="00642875" w:rsidRPr="003541C3">
        <w:rPr>
          <w:noProof/>
        </w:rPr>
        <w:tab/>
        <w:t>Enhanced Unified TCI States Activation/Deactivation MAC CE for Separate TCI States</w:t>
      </w:r>
      <w:bookmarkEnd w:id="1279"/>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75pt;height:306.75pt" o:ole="">
            <v:imagedata r:id="rId208" o:title=""/>
          </v:shape>
          <o:OLEObject Type="Embed" ProgID="Visio.Drawing.15" ShapeID="_x0000_i1121" DrawAspect="Content" ObjectID="_1771342624" r:id="rId209"/>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80" w:name="_Toc155999845"/>
      <w:r w:rsidRPr="003541C3">
        <w:rPr>
          <w:lang w:eastAsia="ko-KR"/>
        </w:rPr>
        <w:t>6.1.3.72</w:t>
      </w:r>
      <w:r w:rsidR="000253DC" w:rsidRPr="003541C3">
        <w:rPr>
          <w:lang w:eastAsia="ko-KR"/>
        </w:rPr>
        <w:tab/>
        <w:t>Delay Status Report MAC CE</w:t>
      </w:r>
      <w:bookmarkEnd w:id="1280"/>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lastRenderedPageBreak/>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75pt;height:195.4pt" o:ole="">
            <v:imagedata r:id="rId210" o:title=""/>
          </v:shape>
          <o:OLEObject Type="Embed" ProgID="Visio.Drawing.15" ShapeID="_x0000_i1122" DrawAspect="Content" ObjectID="_1771342625" r:id="rId211"/>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81" w:name="_Toc155999846"/>
      <w:bookmarkStart w:id="1282" w:name="_Hlk152180650"/>
      <w:r w:rsidRPr="003541C3">
        <w:t>6.1.3.73</w:t>
      </w:r>
      <w:r w:rsidR="000253DC" w:rsidRPr="003541C3">
        <w:tab/>
        <w:t>PSI-Based SDU Discard Activation/Deactivation MAC CE</w:t>
      </w:r>
      <w:bookmarkEnd w:id="1281"/>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75pt" o:ole="">
            <v:imagedata r:id="rId69" o:title=""/>
          </v:shape>
          <o:OLEObject Type="Embed" ProgID="Visio.Drawing.15" ShapeID="_x0000_i1123" DrawAspect="Content" ObjectID="_1771342626" r:id="rId212"/>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82"/>
    </w:p>
    <w:p w14:paraId="1EB1350F" w14:textId="345DABA0" w:rsidR="00392B25" w:rsidRPr="003541C3" w:rsidRDefault="00D72270" w:rsidP="00392B25">
      <w:pPr>
        <w:pStyle w:val="4"/>
        <w:rPr>
          <w:rFonts w:eastAsia="等线"/>
          <w:lang w:eastAsia="zh-CN"/>
        </w:rPr>
      </w:pPr>
      <w:bookmarkStart w:id="1283" w:name="_Toc155999847"/>
      <w:bookmarkStart w:id="1284" w:name="_Hlk148713596"/>
      <w:r w:rsidRPr="003541C3">
        <w:rPr>
          <w:rFonts w:eastAsia="等线"/>
          <w:lang w:eastAsia="zh-CN"/>
        </w:rPr>
        <w:t>6.1.3.74</w:t>
      </w:r>
      <w:r w:rsidR="00392B25" w:rsidRPr="003541C3">
        <w:rPr>
          <w:rFonts w:eastAsia="等线"/>
          <w:lang w:eastAsia="zh-CN"/>
        </w:rPr>
        <w:tab/>
        <w:t>SL-PRS Resource Request MAC CE</w:t>
      </w:r>
      <w:bookmarkEnd w:id="1283"/>
    </w:p>
    <w:bookmarkEnd w:id="1284"/>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 xml:space="preserve">SL </w:t>
      </w:r>
      <w:r w:rsidRPr="003541C3">
        <w:rPr>
          <w:iCs/>
          <w:lang w:eastAsia="zh-CN"/>
        </w:rPr>
        <w:lastRenderedPageBreak/>
        <w:t>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75pt;height:137.65pt" o:ole="">
            <v:imagedata r:id="rId213" o:title=""/>
          </v:shape>
          <o:OLEObject Type="Embed" ProgID="Visio.Drawing.15" ShapeID="_x0000_i1124" DrawAspect="Content" ObjectID="_1771342627" r:id="rId214"/>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85" w:name="_Toc155999848"/>
      <w:r w:rsidRPr="003541C3">
        <w:t>6.1.3.75</w:t>
      </w:r>
      <w:r w:rsidR="001C1EEB" w:rsidRPr="003541C3">
        <w:tab/>
        <w:t>LTM Cell Switch Command MAC CE</w:t>
      </w:r>
      <w:bookmarkEnd w:id="1285"/>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86"/>
      <w:commentRangeStart w:id="1287"/>
      <w:r w:rsidRPr="003541C3">
        <w:rPr>
          <w:noProof/>
          <w:lang w:eastAsia="fr-FR"/>
        </w:rPr>
        <w:t>UL TCI state ID:</w:t>
      </w:r>
      <w:commentRangeEnd w:id="1286"/>
      <w:r w:rsidR="00C5516C">
        <w:rPr>
          <w:rStyle w:val="ab"/>
        </w:rPr>
        <w:commentReference w:id="1286"/>
      </w:r>
      <w:commentRangeEnd w:id="1287"/>
      <w:r w:rsidR="00E23144">
        <w:rPr>
          <w:rStyle w:val="ab"/>
        </w:rPr>
        <w:commentReference w:id="1287"/>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88"/>
      <w:ins w:id="1289" w:author="Huawei-Yulong" w:date="2024-02-22T20:52:00Z">
        <w:r w:rsidR="008E6B2F">
          <w:rPr>
            <w:noProof/>
          </w:rPr>
          <w:t>:</w:t>
        </w:r>
      </w:ins>
      <w:del w:id="1290" w:author="Huawei-Yulong" w:date="2024-02-22T20:52:00Z">
        <w:r w:rsidRPr="003541C3" w:rsidDel="008E6B2F">
          <w:rPr>
            <w:noProof/>
          </w:rPr>
          <w:delText>,</w:delText>
        </w:r>
      </w:del>
      <w:r w:rsidRPr="003541C3">
        <w:rPr>
          <w:noProof/>
        </w:rPr>
        <w:t xml:space="preserve"> </w:t>
      </w:r>
      <w:commentRangeEnd w:id="1288"/>
      <w:r w:rsidR="008E6B2F">
        <w:rPr>
          <w:rStyle w:val="ab"/>
        </w:rPr>
        <w:commentReference w:id="1288"/>
      </w:r>
      <w:r w:rsidRPr="003541C3">
        <w:rPr>
          <w:noProof/>
        </w:rPr>
        <w:t xml:space="preserve">including </w:t>
      </w:r>
      <w:r w:rsidRPr="003541C3">
        <w:t>Random Access Preamble index</w:t>
      </w:r>
      <w:r w:rsidRPr="003541C3">
        <w:rPr>
          <w:noProof/>
        </w:rPr>
        <w:t xml:space="preserve"> field, S/U field, SS/PBCH index field</w:t>
      </w:r>
      <w:del w:id="1291" w:author="MSG1 repetition" w:date="2024-03-05T16:15:00Z">
        <w:r w:rsidRPr="003541C3" w:rsidDel="00560590">
          <w:rPr>
            <w:noProof/>
          </w:rPr>
          <w:delText xml:space="preserve"> and</w:delText>
        </w:r>
      </w:del>
      <w:ins w:id="1292" w:author="MSG1 repetition" w:date="2024-03-05T16:15:00Z">
        <w:r w:rsidR="00560590">
          <w:rPr>
            <w:noProof/>
          </w:rPr>
          <w:t>,</w:t>
        </w:r>
      </w:ins>
      <w:r w:rsidRPr="003541C3">
        <w:rPr>
          <w:noProof/>
        </w:rPr>
        <w:t xml:space="preserve"> PRACH Mask index</w:t>
      </w:r>
      <w:r w:rsidRPr="003541C3">
        <w:rPr>
          <w:lang w:eastAsia="ko-KR"/>
        </w:rPr>
        <w:t xml:space="preserve"> field</w:t>
      </w:r>
      <w:ins w:id="1293"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94" w:author="MSG1 repetition" w:date="2024-03-05T16:15:00Z">
        <w:r w:rsidRPr="003541C3" w:rsidDel="00560590">
          <w:rPr>
            <w:noProof/>
          </w:rPr>
          <w:delText xml:space="preserve"> and</w:delText>
        </w:r>
      </w:del>
      <w:ins w:id="1295" w:author="MSG1 repetition" w:date="2024-03-05T16:15:00Z">
        <w:r w:rsidR="00560590">
          <w:rPr>
            <w:noProof/>
          </w:rPr>
          <w:t>,</w:t>
        </w:r>
      </w:ins>
      <w:r w:rsidRPr="003541C3">
        <w:rPr>
          <w:noProof/>
        </w:rPr>
        <w:t xml:space="preserve"> PRACH Mask index</w:t>
      </w:r>
      <w:r w:rsidRPr="003541C3">
        <w:rPr>
          <w:lang w:eastAsia="ko-KR"/>
        </w:rPr>
        <w:t xml:space="preserve"> field </w:t>
      </w:r>
      <w:ins w:id="1296"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97"/>
      <w:ins w:id="1298" w:author="Huawei-Yulong" w:date="2024-02-22T17:01:00Z">
        <w:r w:rsidR="009415BA" w:rsidRPr="009415BA">
          <w:rPr>
            <w:lang w:eastAsia="ko-KR"/>
          </w:rPr>
          <w:t>This fie</w:t>
        </w:r>
        <w:r w:rsidR="009415BA">
          <w:rPr>
            <w:lang w:eastAsia="ko-KR"/>
          </w:rPr>
          <w:t>ld should not be set to 0b000000.</w:t>
        </w:r>
      </w:ins>
      <w:commentRangeEnd w:id="1297"/>
      <w:ins w:id="1299" w:author="Huawei-Yulong" w:date="2024-02-22T17:02:00Z">
        <w:r w:rsidR="005F5ABD">
          <w:rPr>
            <w:rStyle w:val="ab"/>
          </w:rPr>
          <w:commentReference w:id="1297"/>
        </w:r>
      </w:ins>
      <w:ins w:id="1300"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lastRenderedPageBreak/>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301"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302"/>
      <w:commentRangeStart w:id="1303"/>
      <w:ins w:id="1304" w:author="Huawei-Yulong" w:date="2024-01-23T11:52:00Z">
        <w:r w:rsidR="00F9404B">
          <w:t>.</w:t>
        </w:r>
      </w:ins>
      <w:del w:id="1305" w:author="Huawei-Yulong" w:date="2024-01-23T11:52:00Z">
        <w:r w:rsidRPr="003541C3" w:rsidDel="00F9404B">
          <w:delText>,</w:delText>
        </w:r>
      </w:del>
      <w:ins w:id="1306" w:author="Huawei-Yulong" w:date="2024-01-23T11:52:00Z">
        <w:r w:rsidR="00F9404B">
          <w:t xml:space="preserve"> It indicates</w:t>
        </w:r>
      </w:ins>
      <w:ins w:id="1307" w:author="Huawei-Yulong" w:date="2024-01-23T11:51:00Z">
        <w:r w:rsidR="00F9404B" w:rsidRPr="00F9404B">
          <w:t xml:space="preserve"> </w:t>
        </w:r>
      </w:ins>
      <w:ins w:id="1308" w:author="Huawei-Yulong" w:date="2024-01-23T11:52:00Z">
        <w:r w:rsidR="00F9404B">
          <w:t xml:space="preserve">a </w:t>
        </w:r>
      </w:ins>
      <w:ins w:id="1309" w:author="Huawei-Yulong" w:date="2024-01-23T11:51:00Z">
        <w:r w:rsidR="00F9404B">
          <w:t xml:space="preserve">subset of </w:t>
        </w:r>
        <w:r w:rsidR="00F9404B" w:rsidRPr="003541C3">
          <w:t xml:space="preserve">RACH occasion(s) </w:t>
        </w:r>
      </w:ins>
      <w:ins w:id="1310" w:author="Huawei-Yulong" w:date="2024-01-23T11:52:00Z">
        <w:r w:rsidR="00F9404B">
          <w:t>from</w:t>
        </w:r>
      </w:ins>
      <w:del w:id="1311" w:author="Huawei-Yulong" w:date="2024-01-23T11:51:00Z">
        <w:r w:rsidRPr="003541C3" w:rsidDel="00F9404B">
          <w:delText xml:space="preserve"> referring</w:delText>
        </w:r>
      </w:del>
      <w:del w:id="1312" w:author="Huawei-Yulong" w:date="2024-01-23T11:52:00Z">
        <w:r w:rsidRPr="003541C3" w:rsidDel="00F9404B">
          <w:delText xml:space="preserve"> to</w:delText>
        </w:r>
      </w:del>
      <w:commentRangeEnd w:id="1302"/>
      <w:r w:rsidR="00FC68E0">
        <w:rPr>
          <w:rStyle w:val="ab"/>
        </w:rPr>
        <w:commentReference w:id="1302"/>
      </w:r>
      <w:commentRangeEnd w:id="1303"/>
      <w:r w:rsidR="002E517E">
        <w:rPr>
          <w:rStyle w:val="ab"/>
        </w:rPr>
        <w:commentReference w:id="1303"/>
      </w:r>
      <w:r w:rsidRPr="003541C3">
        <w:t xml:space="preserve"> the </w:t>
      </w:r>
      <w:r w:rsidRPr="003541C3">
        <w:rPr>
          <w:i/>
        </w:rPr>
        <w:t>rach-ConfigDedicated</w:t>
      </w:r>
      <w:r w:rsidRPr="003541C3">
        <w:t xml:space="preserve"> </w:t>
      </w:r>
      <w:ins w:id="1313" w:author="Huawei-Yulong" w:date="2024-03-05T17:02:00Z">
        <w:r w:rsidR="00BE1ACD">
          <w:t>for the UL carrier (indicated by S/U field),</w:t>
        </w:r>
        <w:r w:rsidR="00BE1ACD" w:rsidRPr="003541C3">
          <w:t xml:space="preserve"> </w:t>
        </w:r>
      </w:ins>
      <w:del w:id="1314" w:author="Huawei-Yulong" w:date="2024-03-05T17:02:00Z">
        <w:r w:rsidRPr="003541C3" w:rsidDel="00BE1ACD">
          <w:delText>(</w:delText>
        </w:r>
      </w:del>
      <w:r w:rsidRPr="003541C3">
        <w:t xml:space="preserve">if </w:t>
      </w:r>
      <w:del w:id="1315" w:author="Huawei-Yulong" w:date="2024-01-23T14:23:00Z">
        <w:r w:rsidRPr="003541C3" w:rsidDel="00E466B8">
          <w:delText xml:space="preserve">not </w:delText>
        </w:r>
      </w:del>
      <w:r w:rsidRPr="003541C3">
        <w:t>provided</w:t>
      </w:r>
      <w:ins w:id="1316" w:author="Huawei-Yulong" w:date="2024-03-05T17:02:00Z">
        <w:r w:rsidR="00BE1ACD">
          <w:t>;</w:t>
        </w:r>
      </w:ins>
      <w:r w:rsidRPr="003541C3">
        <w:t xml:space="preserve"> otherwise </w:t>
      </w:r>
      <w:ins w:id="1317"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18" w:author="Huawei-Yulong" w:date="2024-02-19T14:19:00Z">
        <w:r w:rsidRPr="003541C3" w:rsidDel="00446A69">
          <w:delText xml:space="preserve">to </w:delText>
        </w:r>
      </w:del>
      <w:ins w:id="1319" w:author="Huawei-Yulong" w:date="2024-02-19T14:19:00Z">
        <w:r w:rsidR="00446A69">
          <w:t>from</w:t>
        </w:r>
        <w:r w:rsidR="00446A69" w:rsidRPr="003541C3">
          <w:t xml:space="preserve"> </w:t>
        </w:r>
      </w:ins>
      <w:r w:rsidRPr="003541C3">
        <w:t xml:space="preserve">the </w:t>
      </w:r>
      <w:r w:rsidRPr="003541C3">
        <w:rPr>
          <w:i/>
        </w:rPr>
        <w:t>rach-ConfigCommon</w:t>
      </w:r>
      <w:ins w:id="1320" w:author="Huawei-Yulong" w:date="2024-03-05T17:02:00Z">
        <w:r w:rsidR="00BE1ACD" w:rsidRPr="00BE1ACD">
          <w:t xml:space="preserve"> </w:t>
        </w:r>
        <w:r w:rsidR="00BE1ACD">
          <w:t>for the UL carrier (indicated by S/U field)</w:t>
        </w:r>
      </w:ins>
      <w:del w:id="1321"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22" w:author="MSG1 repetition" w:date="2024-03-05T16:14:00Z">
        <w:r w:rsidR="00560590">
          <w:t>;</w:t>
        </w:r>
      </w:ins>
      <w:del w:id="1323"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1324" w:author="MSG1 repetition" w:date="2024-02-27T19:07:00Z">
        <w:r>
          <w:rPr>
            <w:rFonts w:eastAsia="等线" w:hint="eastAsia"/>
            <w:lang w:eastAsia="zh-CN"/>
          </w:rPr>
          <w:t>-</w:t>
        </w:r>
        <w:r>
          <w:rPr>
            <w:rFonts w:eastAsia="等线"/>
            <w:lang w:eastAsia="zh-CN"/>
          </w:rPr>
          <w:tab/>
        </w:r>
        <w:commentRangeStart w:id="1325"/>
        <w:r w:rsidR="00560590">
          <w:rPr>
            <w:rFonts w:eastAsia="等线"/>
            <w:lang w:eastAsia="zh-CN"/>
          </w:rPr>
          <w:t xml:space="preserve">Repetition </w:t>
        </w:r>
      </w:ins>
      <w:ins w:id="1326" w:author="MSG1 repetition" w:date="2024-03-05T16:15:00Z">
        <w:r w:rsidR="00560590">
          <w:rPr>
            <w:rFonts w:eastAsia="等线"/>
            <w:lang w:eastAsia="zh-CN"/>
          </w:rPr>
          <w:t>n</w:t>
        </w:r>
      </w:ins>
      <w:ins w:id="1327" w:author="MSG1 repetition" w:date="2024-02-27T19:07:00Z">
        <w:r w:rsidRPr="00C77DA0">
          <w:rPr>
            <w:rFonts w:eastAsia="等线"/>
            <w:lang w:eastAsia="zh-CN"/>
          </w:rPr>
          <w:t xml:space="preserve">umber: </w:t>
        </w:r>
      </w:ins>
      <w:commentRangeEnd w:id="1325"/>
      <w:r w:rsidR="00E23144">
        <w:rPr>
          <w:rStyle w:val="ab"/>
        </w:rPr>
        <w:commentReference w:id="1325"/>
      </w:r>
      <w:ins w:id="1328" w:author="MSG1 repetition" w:date="2024-02-27T19:07:00Z">
        <w:r w:rsidRPr="00C77DA0">
          <w:rPr>
            <w:rFonts w:eastAsia="等线"/>
            <w:lang w:eastAsia="zh-CN"/>
          </w:rPr>
          <w:t>This field indicates the</w:t>
        </w:r>
      </w:ins>
      <w:ins w:id="1329"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1330" w:author="MSG1 repetition" w:date="2024-03-05T16:14:00Z">
        <w:r w:rsidR="00560590">
          <w:rPr>
            <w:rFonts w:eastAsia="等线"/>
            <w:lang w:eastAsia="zh-CN"/>
          </w:rPr>
          <w:t>to be applied</w:t>
        </w:r>
      </w:ins>
      <w:ins w:id="1331"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32"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1333"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1334" w:author="MSG1 repetition" w:date="2024-03-05T16:16:00Z">
        <w:r w:rsidR="00396874">
          <w:rPr>
            <w:rFonts w:eastAsia="等线"/>
            <w:lang w:eastAsia="zh-CN"/>
          </w:rPr>
          <w:t>.</w:t>
        </w:r>
      </w:ins>
      <w:ins w:id="1335" w:author="MSG1 repetition" w:date="2024-03-05T16:12:00Z">
        <w:r w:rsidR="00560590" w:rsidRPr="00560590">
          <w:rPr>
            <w:rFonts w:eastAsia="等线"/>
            <w:lang w:eastAsia="zh-CN"/>
          </w:rPr>
          <w:t xml:space="preserve"> If this field is set to 1, </w:t>
        </w:r>
      </w:ins>
      <w:ins w:id="1336"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1337" w:author="MSG1 repetition" w:date="2024-03-05T16:18:00Z">
        <w:r w:rsidR="00396874">
          <w:rPr>
            <w:rFonts w:eastAsia="等线"/>
            <w:lang w:eastAsia="zh-CN"/>
          </w:rPr>
          <w:t>2</w:t>
        </w:r>
      </w:ins>
      <w:ins w:id="1338"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1339" w:author="MSG1 repetition" w:date="2024-03-05T16:18:00Z">
        <w:r w:rsidR="00396874">
          <w:rPr>
            <w:lang w:eastAsia="ko-KR"/>
          </w:rPr>
          <w:t>4</w:t>
        </w:r>
      </w:ins>
      <w:ins w:id="1340" w:author="MSG1 repetition" w:date="2024-03-05T16:17:00Z">
        <w:r w:rsidR="00396874">
          <w:rPr>
            <w:lang w:eastAsia="ko-KR"/>
          </w:rPr>
          <w:t xml:space="preserve">. </w:t>
        </w:r>
      </w:ins>
      <w:ins w:id="1341"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1342" w:author="MSG1 repetition" w:date="2024-03-05T16:12:00Z">
        <w:r w:rsidR="00560590" w:rsidRPr="00560590">
          <w:rPr>
            <w:rFonts w:eastAsia="等线"/>
            <w:lang w:eastAsia="zh-CN"/>
          </w:rPr>
          <w:t>.</w:t>
        </w:r>
      </w:ins>
      <w:ins w:id="1343"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1344"/>
      <w:ins w:id="1345" w:author="MSG1 repetition" w:date="2024-03-05T16:25:00Z">
        <w:r w:rsidRPr="00197F33">
          <w:rPr>
            <w:noProof/>
            <w:lang w:val="en-US" w:eastAsia="zh-CN"/>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44"/>
        <w:r>
          <w:rPr>
            <w:rStyle w:val="ab"/>
            <w:rFonts w:ascii="Times New Roman" w:hAnsi="Times New Roman"/>
            <w:b w:val="0"/>
          </w:rPr>
          <w:commentReference w:id="1344"/>
        </w:r>
        <w:r w:rsidRPr="00197F33" w:rsidDel="00197F33">
          <w:t xml:space="preserve"> </w:t>
        </w:r>
      </w:ins>
      <w:del w:id="1346" w:author="MSG1 repetition" w:date="2024-03-05T16:25:00Z">
        <w:r w:rsidR="003B0717" w:rsidRPr="003541C3" w:rsidDel="00197F33">
          <w:object w:dxaOrig="5715" w:dyaOrig="4441" w14:anchorId="3922009A">
            <v:shape id="_x0000_i1125" type="#_x0000_t75" style="width:285.75pt;height:222.4pt" o:ole="">
              <v:imagedata r:id="rId216" o:title=""/>
            </v:shape>
            <o:OLEObject Type="Embed" ProgID="Visio.Drawing.15" ShapeID="_x0000_i1125" DrawAspect="Content" ObjectID="_1771342628" r:id="rId217"/>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47" w:author="Huawei-Yulong" w:date="2024-03-05T17:19:00Z"/>
          <w:noProof/>
          <w:lang w:eastAsia="ko-KR"/>
        </w:rPr>
      </w:pPr>
      <w:bookmarkStart w:id="1348" w:name="_Toc155999849"/>
      <w:commentRangeStart w:id="1349"/>
      <w:ins w:id="1350" w:author="Huawei-Yulong" w:date="2024-03-05T17:19:00Z">
        <w:r w:rsidRPr="003541C3">
          <w:rPr>
            <w:noProof/>
            <w:lang w:eastAsia="ko-KR"/>
          </w:rPr>
          <w:t>NOTE:</w:t>
        </w:r>
        <w:r w:rsidRPr="003541C3">
          <w:rPr>
            <w:noProof/>
            <w:lang w:eastAsia="ko-KR"/>
          </w:rPr>
          <w:tab/>
        </w:r>
      </w:ins>
      <w:commentRangeEnd w:id="1349"/>
      <w:ins w:id="1351" w:author="Huawei-Yulong" w:date="2024-03-05T17:23:00Z">
        <w:r w:rsidR="000D23A6">
          <w:rPr>
            <w:rStyle w:val="ab"/>
          </w:rPr>
          <w:commentReference w:id="1349"/>
        </w:r>
      </w:ins>
      <w:ins w:id="1352" w:author="Huawei-Yulong" w:date="2024-03-05T17:19:00Z">
        <w:r w:rsidRPr="003541C3">
          <w:rPr>
            <w:noProof/>
            <w:lang w:eastAsia="ko-KR"/>
          </w:rPr>
          <w:t xml:space="preserve">If UE receives the </w:t>
        </w:r>
      </w:ins>
      <w:ins w:id="1353" w:author="Huawei-Yulong" w:date="2024-03-05T17:20:00Z">
        <w:r>
          <w:rPr>
            <w:noProof/>
            <w:lang w:eastAsia="ko-KR"/>
          </w:rPr>
          <w:t xml:space="preserve">LTM Cell Switch Command MAC CE with Target Configuration ID </w:t>
        </w:r>
      </w:ins>
      <w:ins w:id="1354" w:author="Huawei-Yulong" w:date="2024-03-05T17:23:00Z">
        <w:r w:rsidR="009C6410">
          <w:rPr>
            <w:noProof/>
            <w:lang w:eastAsia="ko-KR"/>
          </w:rPr>
          <w:t>as</w:t>
        </w:r>
      </w:ins>
      <w:ins w:id="1355" w:author="Huawei-Yulong" w:date="2024-03-05T17:20:00Z">
        <w:r>
          <w:rPr>
            <w:noProof/>
            <w:lang w:eastAsia="ko-KR"/>
          </w:rPr>
          <w:t xml:space="preserve"> invalid</w:t>
        </w:r>
      </w:ins>
      <w:ins w:id="1356" w:author="Huawei-Yulong" w:date="2024-03-05T17:23:00Z">
        <w:r w:rsidR="009C6410">
          <w:rPr>
            <w:noProof/>
            <w:lang w:eastAsia="ko-KR"/>
          </w:rPr>
          <w:t>,</w:t>
        </w:r>
      </w:ins>
      <w:ins w:id="1357" w:author="Huawei-Yulong" w:date="2024-03-05T17:21:00Z">
        <w:r w:rsidRPr="004378F4">
          <w:t xml:space="preserve"> </w:t>
        </w:r>
        <w:r w:rsidRPr="003541C3">
          <w:t>as specified in TS 38.331 [5]</w:t>
        </w:r>
      </w:ins>
      <w:ins w:id="1358" w:author="Huawei-Yulong" w:date="2024-03-05T17:19:00Z">
        <w:r w:rsidRPr="003541C3">
          <w:rPr>
            <w:noProof/>
            <w:lang w:eastAsia="ko-KR"/>
          </w:rPr>
          <w:t xml:space="preserve">, </w:t>
        </w:r>
      </w:ins>
      <w:commentRangeStart w:id="1359"/>
      <w:ins w:id="1360" w:author="Huawei-Yulong" w:date="2024-03-05T17:22:00Z">
        <w:r>
          <w:rPr>
            <w:noProof/>
            <w:lang w:eastAsia="ko-KR"/>
          </w:rPr>
          <w:t xml:space="preserve">the </w:t>
        </w:r>
      </w:ins>
      <w:commentRangeEnd w:id="1359"/>
      <w:r w:rsidR="0008020C">
        <w:rPr>
          <w:rStyle w:val="ab"/>
        </w:rPr>
        <w:commentReference w:id="1359"/>
      </w:r>
      <w:ins w:id="1361" w:author="Huawei-Yulong" w:date="2024-03-05T17:22:00Z">
        <w:r>
          <w:rPr>
            <w:noProof/>
            <w:lang w:eastAsia="ko-KR"/>
          </w:rPr>
          <w:t xml:space="preserve">procedue of handling </w:t>
        </w:r>
        <w:r w:rsidRPr="004378F4">
          <w:rPr>
            <w:noProof/>
            <w:lang w:eastAsia="ko-KR"/>
          </w:rPr>
          <w:t>LTM Cell Switch Command</w:t>
        </w:r>
      </w:ins>
      <w:ins w:id="1362" w:author="Huawei-Yulong" w:date="2024-03-05T17:21:00Z">
        <w:r>
          <w:rPr>
            <w:noProof/>
            <w:lang w:eastAsia="ko-KR"/>
          </w:rPr>
          <w:t xml:space="preserve"> </w:t>
        </w:r>
      </w:ins>
      <w:ins w:id="1363" w:author="Huawei-Yulong" w:date="2024-03-05T17:22:00Z">
        <w:r>
          <w:rPr>
            <w:noProof/>
            <w:lang w:eastAsia="ko-KR"/>
          </w:rPr>
          <w:t xml:space="preserve">MAC CE </w:t>
        </w:r>
      </w:ins>
      <w:ins w:id="1364"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65" w:author="Huawei-Yulong" w:date="2024-03-05T17:19:00Z">
        <w:r w:rsidRPr="003541C3">
          <w:rPr>
            <w:noProof/>
            <w:lang w:eastAsia="ko-KR"/>
          </w:rPr>
          <w:t>.</w:t>
        </w:r>
      </w:ins>
    </w:p>
    <w:p w14:paraId="306AB9E0" w14:textId="0F63D70F" w:rsidR="001C1EEB" w:rsidRPr="003541C3" w:rsidRDefault="00E15B6A" w:rsidP="001C1EEB">
      <w:pPr>
        <w:pStyle w:val="4"/>
      </w:pPr>
      <w:r w:rsidRPr="003541C3">
        <w:lastRenderedPageBreak/>
        <w:t>6.1.3.76</w:t>
      </w:r>
      <w:r w:rsidR="001C1EEB" w:rsidRPr="003541C3">
        <w:tab/>
        <w:t>Candidate Cell TCI States Activation/Deactivation MAC CE</w:t>
      </w:r>
      <w:bookmarkEnd w:id="1348"/>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75pt;height:195.4pt" o:ole="">
            <v:imagedata r:id="rId218" o:title=""/>
          </v:shape>
          <o:OLEObject Type="Embed" ProgID="Visio.Drawing.15" ShapeID="_x0000_i1126" DrawAspect="Content" ObjectID="_1771342629" r:id="rId219"/>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66" w:name="_Toc131023541"/>
      <w:bookmarkStart w:id="1367"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66"/>
      <w:bookmarkEnd w:id="1367"/>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w:t>
      </w:r>
      <w:r w:rsidRPr="003541C3">
        <w:lastRenderedPageBreak/>
        <w:t xml:space="preserve">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75pt;height:108.4pt" o:ole="">
            <v:imagedata r:id="rId220" o:title=""/>
          </v:shape>
          <o:OLEObject Type="Embed" ProgID="Visio.Drawing.15" ShapeID="_x0000_i1127" DrawAspect="Content" ObjectID="_1771342630" r:id="rId221"/>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68" w:name="_Toc155999851"/>
      <w:r w:rsidRPr="003541C3">
        <w:t>6.1.3.78</w:t>
      </w:r>
      <w:r w:rsidRPr="003541C3">
        <w:tab/>
      </w:r>
      <w:r w:rsidRPr="003541C3">
        <w:rPr>
          <w:lang w:eastAsia="ko-KR"/>
        </w:rPr>
        <w:t>Single Entry PHR with assumed PUSCH</w:t>
      </w:r>
      <w:r w:rsidRPr="003541C3">
        <w:t xml:space="preserve"> MAC CE</w:t>
      </w:r>
      <w:bookmarkEnd w:id="1368"/>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w:t>
      </w:r>
      <w:r w:rsidRPr="003541C3">
        <w:rPr>
          <w:lang w:eastAsia="ko-KR"/>
        </w:rPr>
        <w:lastRenderedPageBreak/>
        <w:t xml:space="preserve">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75pt;height:108.4pt" o:ole="">
            <v:imagedata r:id="rId222" o:title=""/>
          </v:shape>
          <o:OLEObject Type="Embed" ProgID="Visio.Drawing.15" ShapeID="_x0000_i1128" DrawAspect="Content" ObjectID="_1771342631" r:id="rId223"/>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69" w:name="_Toc155999852"/>
      <w:r w:rsidRPr="003541C3">
        <w:rPr>
          <w:lang w:eastAsia="ko-KR"/>
        </w:rPr>
        <w:t>6.1.3.79</w:t>
      </w:r>
      <w:r w:rsidRPr="003541C3">
        <w:rPr>
          <w:lang w:eastAsia="ko-KR"/>
        </w:rPr>
        <w:tab/>
        <w:t>Multiple Entry PHR with assumed PUSCH MAC CE</w:t>
      </w:r>
      <w:bookmarkEnd w:id="1369"/>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3541C3">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9pt;height:420.75pt" o:ole="">
            <v:imagedata r:id="rId224" o:title=""/>
          </v:shape>
          <o:OLEObject Type="Embed" ProgID="Visio.Drawing.15" ShapeID="_x0000_i1129" DrawAspect="Content" ObjectID="_1771342632" r:id="rId225"/>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9pt;height:591pt" o:ole="">
            <v:imagedata r:id="rId226" o:title=""/>
          </v:shape>
          <o:OLEObject Type="Embed" ProgID="Visio.Drawing.15" ShapeID="_x0000_i1130" DrawAspect="Content" ObjectID="_1771342633" r:id="rId227"/>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70" w:name="_Toc155999853"/>
      <w:r w:rsidRPr="003541C3">
        <w:rPr>
          <w:lang w:eastAsia="ko-KR"/>
        </w:rPr>
        <w:t>6.1.3.80</w:t>
      </w:r>
      <w:r w:rsidRPr="003541C3">
        <w:rPr>
          <w:lang w:eastAsia="ko-KR"/>
        </w:rPr>
        <w:tab/>
        <w:t>Enhanced SP CSI reporting on PUCCH Activation/Deactivation MAC CE</w:t>
      </w:r>
      <w:bookmarkEnd w:id="1370"/>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75pt;height:195.4pt" o:ole="">
            <v:imagedata r:id="rId228" o:title=""/>
          </v:shape>
          <o:OLEObject Type="Embed" ProgID="Visio.Drawing.15" ShapeID="_x0000_i1131" DrawAspect="Content" ObjectID="_1771342634" r:id="rId229"/>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71" w:name="_Toc37296314"/>
      <w:bookmarkStart w:id="1372" w:name="_Toc46490445"/>
      <w:bookmarkStart w:id="1373" w:name="_Toc52752140"/>
      <w:bookmarkStart w:id="1374" w:name="_Toc52796602"/>
      <w:bookmarkStart w:id="1375" w:name="_Toc155999854"/>
      <w:r w:rsidRPr="003541C3">
        <w:rPr>
          <w:lang w:eastAsia="ko-KR"/>
        </w:rPr>
        <w:t>6.1.4</w:t>
      </w:r>
      <w:r w:rsidRPr="003541C3">
        <w:rPr>
          <w:lang w:eastAsia="ko-KR"/>
        </w:rPr>
        <w:tab/>
        <w:t>MAC PDU (transparent MAC)</w:t>
      </w:r>
      <w:bookmarkEnd w:id="1170"/>
      <w:bookmarkEnd w:id="1371"/>
      <w:bookmarkEnd w:id="1372"/>
      <w:bookmarkEnd w:id="1373"/>
      <w:bookmarkEnd w:id="1374"/>
      <w:bookmarkEnd w:id="1375"/>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15pt;height:52.9pt" o:ole="">
            <v:imagedata r:id="rId230" o:title=""/>
          </v:shape>
          <o:OLEObject Type="Embed" ProgID="Visio.Drawing.15" ShapeID="_x0000_i1132" DrawAspect="Content" ObjectID="_1771342635" r:id="rId231"/>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76" w:name="_Toc29239900"/>
      <w:bookmarkStart w:id="1377" w:name="_Toc37296315"/>
      <w:bookmarkStart w:id="1378" w:name="_Toc46490446"/>
      <w:bookmarkStart w:id="1379" w:name="_Toc52752141"/>
      <w:bookmarkStart w:id="1380" w:name="_Toc52796603"/>
      <w:bookmarkStart w:id="1381" w:name="_Toc155999855"/>
      <w:r w:rsidRPr="003541C3">
        <w:rPr>
          <w:lang w:eastAsia="ko-KR"/>
        </w:rPr>
        <w:t>6.1.5</w:t>
      </w:r>
      <w:r w:rsidRPr="003541C3">
        <w:rPr>
          <w:lang w:eastAsia="ko-KR"/>
        </w:rPr>
        <w:tab/>
        <w:t>MAC PDU (Random Access Response)</w:t>
      </w:r>
      <w:bookmarkEnd w:id="1376"/>
      <w:bookmarkEnd w:id="1377"/>
      <w:bookmarkEnd w:id="1378"/>
      <w:bookmarkEnd w:id="1379"/>
      <w:bookmarkEnd w:id="1380"/>
      <w:bookmarkEnd w:id="1381"/>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4.25pt;height:51.4pt" o:ole="">
            <v:imagedata r:id="rId232" o:title=""/>
          </v:shape>
          <o:OLEObject Type="Embed" ProgID="Visio.Drawing.15" ShapeID="_x0000_i1133" DrawAspect="Content" ObjectID="_1771342636" r:id="rId233"/>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4.25pt;height:51.4pt" o:ole="">
            <v:imagedata r:id="rId234" o:title=""/>
          </v:shape>
          <o:OLEObject Type="Embed" ProgID="Visio.Drawing.15" ShapeID="_x0000_i1134" DrawAspect="Content" ObjectID="_1771342637" r:id="rId235"/>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15pt;height:102.75pt" o:ole="">
            <v:imagedata r:id="rId236" o:title=""/>
          </v:shape>
          <o:OLEObject Type="Embed" ProgID="Visio.Drawing.15" ShapeID="_x0000_i1135" DrawAspect="Content" ObjectID="_1771342638" r:id="rId237"/>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382" w:name="_Toc37296316"/>
      <w:bookmarkStart w:id="1383" w:name="_Toc46490447"/>
      <w:bookmarkStart w:id="1384" w:name="_Toc52752142"/>
      <w:bookmarkStart w:id="1385" w:name="_Toc52796604"/>
      <w:bookmarkStart w:id="1386" w:name="_Toc155999856"/>
      <w:bookmarkStart w:id="1387"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382"/>
      <w:bookmarkEnd w:id="1383"/>
      <w:bookmarkEnd w:id="1384"/>
      <w:bookmarkEnd w:id="1385"/>
      <w:bookmarkEnd w:id="1386"/>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4.25pt;height:51.4pt" o:ole="">
            <v:imagedata r:id="rId238" o:title=""/>
          </v:shape>
          <o:OLEObject Type="Embed" ProgID="Visio.Drawing.15" ShapeID="_x0000_i1136" DrawAspect="Content" ObjectID="_1771342639" r:id="rId239"/>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4.25pt;height:51.4pt" o:ole="">
            <v:imagedata r:id="rId240" o:title=""/>
          </v:shape>
          <o:OLEObject Type="Embed" ProgID="Visio.Drawing.15" ShapeID="_x0000_i1137" DrawAspect="Content" ObjectID="_1771342640" r:id="rId241"/>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4.25pt;height:51.4pt" o:ole="">
            <v:imagedata r:id="rId242" o:title=""/>
          </v:shape>
          <o:OLEObject Type="Embed" ProgID="Visio.Drawing.15" ShapeID="_x0000_i1138" DrawAspect="Content" ObjectID="_1771342641" r:id="rId243"/>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5pt;height:91.5pt" o:ole="">
            <v:imagedata r:id="rId244" o:title=""/>
          </v:shape>
          <o:OLEObject Type="Embed" ProgID="Visio.Drawing.15" ShapeID="_x0000_i1139" DrawAspect="Content" ObjectID="_1771342642" r:id="rId245"/>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5pt;height:91.5pt" o:ole="">
            <v:imagedata r:id="rId246" o:title=""/>
          </v:shape>
          <o:OLEObject Type="Embed" ProgID="Visio.Drawing.15" ShapeID="_x0000_i1140" DrawAspect="Content" ObjectID="_1771342643" r:id="rId247"/>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88" w:name="_Toc37296317"/>
      <w:bookmarkStart w:id="1389" w:name="_Toc46490448"/>
      <w:bookmarkStart w:id="1390" w:name="_Toc52752143"/>
      <w:bookmarkStart w:id="1391" w:name="_Toc52796605"/>
      <w:bookmarkStart w:id="1392" w:name="_Toc155999857"/>
      <w:r w:rsidRPr="003541C3">
        <w:rPr>
          <w:lang w:eastAsia="ko-KR"/>
        </w:rPr>
        <w:t>6.1.6</w:t>
      </w:r>
      <w:r w:rsidRPr="003541C3">
        <w:rPr>
          <w:lang w:eastAsia="ko-KR"/>
        </w:rPr>
        <w:tab/>
        <w:t>MAC PDU (SL-SCH)</w:t>
      </w:r>
      <w:bookmarkEnd w:id="1388"/>
      <w:bookmarkEnd w:id="1389"/>
      <w:bookmarkEnd w:id="1390"/>
      <w:bookmarkEnd w:id="1391"/>
      <w:bookmarkEnd w:id="1392"/>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4.25pt;height:135.4pt" o:ole="">
            <v:imagedata r:id="rId248" o:title=""/>
          </v:shape>
          <o:OLEObject Type="Embed" ProgID="Visio.Drawing.15" ShapeID="_x0000_i1141" DrawAspect="Content" ObjectID="_1771342644" r:id="rId249"/>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65pt;height:119.65pt" o:ole="">
            <v:imagedata r:id="rId250" o:title=""/>
          </v:shape>
          <o:OLEObject Type="Embed" ProgID="Visio.Drawing.15" ShapeID="_x0000_i1142" DrawAspect="Content" ObjectID="_1771342645" r:id="rId251"/>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93" w:name="_Toc37296318"/>
      <w:bookmarkStart w:id="1394" w:name="_Toc46490449"/>
      <w:bookmarkStart w:id="1395" w:name="_Toc52752144"/>
      <w:bookmarkStart w:id="1396" w:name="_Toc52796606"/>
      <w:bookmarkStart w:id="1397" w:name="_Toc155999858"/>
      <w:r w:rsidRPr="003541C3">
        <w:rPr>
          <w:lang w:eastAsia="ko-KR"/>
        </w:rPr>
        <w:t>6.2</w:t>
      </w:r>
      <w:r w:rsidRPr="003541C3">
        <w:rPr>
          <w:lang w:eastAsia="ko-KR"/>
        </w:rPr>
        <w:tab/>
        <w:t>Formats and parameters</w:t>
      </w:r>
      <w:bookmarkEnd w:id="1387"/>
      <w:bookmarkEnd w:id="1393"/>
      <w:bookmarkEnd w:id="1394"/>
      <w:bookmarkEnd w:id="1395"/>
      <w:bookmarkEnd w:id="1396"/>
      <w:bookmarkEnd w:id="1397"/>
    </w:p>
    <w:p w14:paraId="750350F7" w14:textId="77777777" w:rsidR="00411627" w:rsidRPr="003541C3" w:rsidRDefault="00411627" w:rsidP="00411627">
      <w:pPr>
        <w:pStyle w:val="3"/>
        <w:rPr>
          <w:lang w:eastAsia="ko-KR"/>
        </w:rPr>
      </w:pPr>
      <w:bookmarkStart w:id="1398" w:name="_Toc29239902"/>
      <w:bookmarkStart w:id="1399" w:name="_Toc37296319"/>
      <w:bookmarkStart w:id="1400" w:name="_Toc46490450"/>
      <w:bookmarkStart w:id="1401" w:name="_Toc52752145"/>
      <w:bookmarkStart w:id="1402" w:name="_Toc52796607"/>
      <w:bookmarkStart w:id="1403" w:name="_Toc155999859"/>
      <w:r w:rsidRPr="003541C3">
        <w:rPr>
          <w:lang w:eastAsia="ko-KR"/>
        </w:rPr>
        <w:t>6.2.1</w:t>
      </w:r>
      <w:r w:rsidRPr="003541C3">
        <w:rPr>
          <w:lang w:eastAsia="ko-KR"/>
        </w:rPr>
        <w:tab/>
        <w:t>MAC subheader for DL-SCH and UL-SCH</w:t>
      </w:r>
      <w:bookmarkEnd w:id="1398"/>
      <w:bookmarkEnd w:id="1399"/>
      <w:bookmarkEnd w:id="1400"/>
      <w:bookmarkEnd w:id="1401"/>
      <w:bookmarkEnd w:id="1402"/>
      <w:bookmarkEnd w:id="1403"/>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404" w:name="_Hlk97830562"/>
      <w:r w:rsidR="00280E86" w:rsidRPr="003541C3">
        <w:rPr>
          <w:noProof/>
        </w:rPr>
        <w:t xml:space="preserve"> and</w:t>
      </w:r>
      <w:r w:rsidR="00E94F2D" w:rsidRPr="003541C3">
        <w:rPr>
          <w:noProof/>
        </w:rPr>
        <w:t xml:space="preserve"> 6.2.1-1c</w:t>
      </w:r>
      <w:bookmarkEnd w:id="1404"/>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405"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406"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407"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407"/>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408" w:name="_Toc29239903"/>
      <w:bookmarkStart w:id="1409" w:name="_Toc37296320"/>
      <w:bookmarkStart w:id="1410" w:name="_Toc46490451"/>
      <w:bookmarkStart w:id="1411" w:name="_Toc52752146"/>
      <w:bookmarkStart w:id="1412" w:name="_Toc52796608"/>
      <w:bookmarkStart w:id="1413" w:name="_Toc155999860"/>
      <w:r w:rsidRPr="003541C3">
        <w:rPr>
          <w:lang w:eastAsia="ko-KR"/>
        </w:rPr>
        <w:t>6.2.2</w:t>
      </w:r>
      <w:r w:rsidRPr="003541C3">
        <w:rPr>
          <w:lang w:eastAsia="ko-KR"/>
        </w:rPr>
        <w:tab/>
        <w:t>MAC subheader for Random Access Response</w:t>
      </w:r>
      <w:bookmarkEnd w:id="1408"/>
      <w:bookmarkEnd w:id="1409"/>
      <w:bookmarkEnd w:id="1410"/>
      <w:bookmarkEnd w:id="1411"/>
      <w:bookmarkEnd w:id="1412"/>
      <w:bookmarkEnd w:id="1413"/>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414" w:name="_Toc37296321"/>
      <w:bookmarkStart w:id="1415" w:name="_Toc46490452"/>
      <w:bookmarkStart w:id="1416" w:name="_Toc52752147"/>
      <w:bookmarkStart w:id="1417" w:name="_Toc52796609"/>
      <w:bookmarkStart w:id="1418" w:name="_Toc155999861"/>
      <w:bookmarkStart w:id="1419"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414"/>
      <w:bookmarkEnd w:id="1415"/>
      <w:bookmarkEnd w:id="1416"/>
      <w:bookmarkEnd w:id="1417"/>
      <w:bookmarkEnd w:id="1418"/>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420" w:name="_Toc37296322"/>
      <w:bookmarkStart w:id="1421" w:name="_Toc46490453"/>
      <w:bookmarkStart w:id="1422" w:name="_Toc52752148"/>
      <w:bookmarkStart w:id="1423" w:name="_Toc52796610"/>
      <w:bookmarkStart w:id="1424" w:name="_Toc155999862"/>
      <w:r w:rsidRPr="003541C3">
        <w:rPr>
          <w:lang w:eastAsia="ko-KR"/>
        </w:rPr>
        <w:t>6.2.3</w:t>
      </w:r>
      <w:r w:rsidRPr="003541C3">
        <w:rPr>
          <w:lang w:eastAsia="ko-KR"/>
        </w:rPr>
        <w:tab/>
        <w:t>MAC payload for Random Access Response</w:t>
      </w:r>
      <w:bookmarkEnd w:id="1419"/>
      <w:bookmarkEnd w:id="1420"/>
      <w:bookmarkEnd w:id="1421"/>
      <w:bookmarkEnd w:id="1422"/>
      <w:bookmarkEnd w:id="1423"/>
      <w:bookmarkEnd w:id="1424"/>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75pt;height:222.4pt" o:ole="">
            <v:imagedata r:id="rId252" o:title=""/>
          </v:shape>
          <o:OLEObject Type="Embed" ProgID="Visio.Drawing.15" ShapeID="_x0000_i1143" DrawAspect="Content" ObjectID="_1771342646" r:id="rId253"/>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425" w:name="_Toc37296323"/>
      <w:bookmarkStart w:id="1426" w:name="_Toc46490454"/>
      <w:bookmarkStart w:id="1427" w:name="_Toc52752149"/>
      <w:bookmarkStart w:id="1428" w:name="_Toc52796611"/>
      <w:bookmarkStart w:id="1429" w:name="_Toc155999863"/>
      <w:bookmarkStart w:id="1430"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425"/>
      <w:bookmarkEnd w:id="1426"/>
      <w:bookmarkEnd w:id="1427"/>
      <w:bookmarkEnd w:id="1428"/>
      <w:bookmarkEnd w:id="1429"/>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75pt;height:222.4pt" o:ole="">
            <v:imagedata r:id="rId254" o:title=""/>
          </v:shape>
          <o:OLEObject Type="Embed" ProgID="Visio.Drawing.15" ShapeID="_x0000_i1144" DrawAspect="Content" ObjectID="_1771342647" r:id="rId255"/>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4.25pt;height:334.5pt" o:ole="">
            <v:imagedata r:id="rId256" o:title=""/>
          </v:shape>
          <o:OLEObject Type="Embed" ProgID="Visio.Drawing.15" ShapeID="_x0000_i1145" DrawAspect="Content" ObjectID="_1771342648" r:id="rId257"/>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431" w:name="_Toc37296324"/>
      <w:bookmarkStart w:id="1432" w:name="_Toc46490455"/>
      <w:bookmarkStart w:id="1433" w:name="_Toc52752150"/>
      <w:bookmarkStart w:id="1434" w:name="_Toc52796612"/>
      <w:bookmarkStart w:id="1435" w:name="_Toc155999864"/>
      <w:r w:rsidRPr="003541C3">
        <w:rPr>
          <w:lang w:eastAsia="ko-KR"/>
        </w:rPr>
        <w:t>6.2.4</w:t>
      </w:r>
      <w:r w:rsidRPr="003541C3">
        <w:rPr>
          <w:lang w:eastAsia="ko-KR"/>
        </w:rPr>
        <w:tab/>
        <w:t>MAC subheader for SL-SCH</w:t>
      </w:r>
      <w:bookmarkEnd w:id="1431"/>
      <w:bookmarkEnd w:id="1432"/>
      <w:bookmarkEnd w:id="1433"/>
      <w:bookmarkEnd w:id="1434"/>
      <w:bookmarkEnd w:id="1435"/>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436" w:name="_Toc37296325"/>
      <w:bookmarkStart w:id="1437" w:name="_Toc46490456"/>
      <w:bookmarkStart w:id="1438" w:name="_Toc52752151"/>
      <w:bookmarkStart w:id="1439" w:name="_Toc52796613"/>
      <w:bookmarkStart w:id="1440" w:name="_Toc155999865"/>
      <w:r w:rsidRPr="003541C3">
        <w:rPr>
          <w:lang w:eastAsia="ko-KR"/>
        </w:rPr>
        <w:t>7</w:t>
      </w:r>
      <w:r w:rsidRPr="003541C3">
        <w:rPr>
          <w:lang w:eastAsia="ko-KR"/>
        </w:rPr>
        <w:tab/>
        <w:t>Variables and constants</w:t>
      </w:r>
      <w:bookmarkEnd w:id="1430"/>
      <w:bookmarkEnd w:id="1436"/>
      <w:bookmarkEnd w:id="1437"/>
      <w:bookmarkEnd w:id="1438"/>
      <w:bookmarkEnd w:id="1439"/>
      <w:bookmarkEnd w:id="1440"/>
    </w:p>
    <w:p w14:paraId="58A58B74" w14:textId="77777777" w:rsidR="00411627" w:rsidRPr="003541C3" w:rsidRDefault="00411627" w:rsidP="00411627">
      <w:pPr>
        <w:pStyle w:val="2"/>
        <w:rPr>
          <w:lang w:eastAsia="ko-KR"/>
        </w:rPr>
      </w:pPr>
      <w:bookmarkStart w:id="1441" w:name="_Toc29239906"/>
      <w:bookmarkStart w:id="1442" w:name="_Toc37296326"/>
      <w:bookmarkStart w:id="1443" w:name="_Toc46490457"/>
      <w:bookmarkStart w:id="1444" w:name="_Toc52752152"/>
      <w:bookmarkStart w:id="1445" w:name="_Toc52796614"/>
      <w:bookmarkStart w:id="1446" w:name="_Toc155999866"/>
      <w:r w:rsidRPr="003541C3">
        <w:rPr>
          <w:lang w:eastAsia="ko-KR"/>
        </w:rPr>
        <w:t>7.1</w:t>
      </w:r>
      <w:r w:rsidRPr="003541C3">
        <w:rPr>
          <w:lang w:eastAsia="ko-KR"/>
        </w:rPr>
        <w:tab/>
        <w:t>RNTI values</w:t>
      </w:r>
      <w:bookmarkEnd w:id="1441"/>
      <w:bookmarkEnd w:id="1442"/>
      <w:bookmarkEnd w:id="1443"/>
      <w:bookmarkEnd w:id="1444"/>
      <w:bookmarkEnd w:id="1445"/>
      <w:bookmarkEnd w:id="1446"/>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游明朝"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47" w:name="_Toc29239907"/>
      <w:bookmarkStart w:id="1448" w:name="_Toc37296327"/>
      <w:bookmarkStart w:id="1449" w:name="_Toc46490458"/>
      <w:bookmarkStart w:id="1450" w:name="_Toc52752153"/>
      <w:bookmarkStart w:id="1451" w:name="_Toc52796615"/>
      <w:bookmarkStart w:id="1452" w:name="_Toc155999867"/>
      <w:r w:rsidRPr="003541C3">
        <w:rPr>
          <w:lang w:eastAsia="ko-KR"/>
        </w:rPr>
        <w:t>7.2</w:t>
      </w:r>
      <w:r w:rsidRPr="003541C3">
        <w:rPr>
          <w:lang w:eastAsia="ko-KR"/>
        </w:rPr>
        <w:tab/>
        <w:t>Backoff Parameter values</w:t>
      </w:r>
      <w:bookmarkEnd w:id="1447"/>
      <w:bookmarkEnd w:id="1448"/>
      <w:bookmarkEnd w:id="1449"/>
      <w:bookmarkEnd w:id="1450"/>
      <w:bookmarkEnd w:id="1451"/>
      <w:bookmarkEnd w:id="1452"/>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53" w:name="_Toc29239908"/>
      <w:bookmarkStart w:id="1454" w:name="_Toc37296328"/>
      <w:bookmarkStart w:id="1455" w:name="_Toc46490459"/>
      <w:bookmarkStart w:id="1456" w:name="_Toc52752154"/>
      <w:bookmarkStart w:id="1457" w:name="_Toc52796616"/>
      <w:bookmarkStart w:id="1458" w:name="_Toc155999868"/>
      <w:r w:rsidRPr="003541C3">
        <w:rPr>
          <w:lang w:eastAsia="ko-KR"/>
        </w:rPr>
        <w:t>7.3</w:t>
      </w:r>
      <w:r w:rsidRPr="003541C3">
        <w:rPr>
          <w:lang w:eastAsia="ko-KR"/>
        </w:rPr>
        <w:tab/>
        <w:t>DELTA_PREAMBLE values</w:t>
      </w:r>
      <w:bookmarkEnd w:id="1453"/>
      <w:bookmarkEnd w:id="1454"/>
      <w:bookmarkEnd w:id="1455"/>
      <w:bookmarkEnd w:id="1456"/>
      <w:bookmarkEnd w:id="1457"/>
      <w:bookmarkEnd w:id="1458"/>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w:t>
      </w:r>
      <w:r w:rsidRPr="003541C3">
        <w:rPr>
          <w:i/>
          <w:noProof/>
          <w:lang w:eastAsia="ko-KR"/>
        </w:rPr>
        <w:lastRenderedPageBreak/>
        <w:t>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59" w:name="_Toc29239909"/>
      <w:bookmarkStart w:id="1460" w:name="_Toc37296329"/>
      <w:bookmarkStart w:id="1461" w:name="_Toc46490460"/>
      <w:bookmarkStart w:id="1462" w:name="_Toc52752155"/>
      <w:bookmarkStart w:id="1463" w:name="_Toc52796617"/>
      <w:bookmarkStart w:id="1464" w:name="_Toc155999869"/>
      <w:r w:rsidRPr="003541C3">
        <w:rPr>
          <w:lang w:eastAsia="ko-KR"/>
        </w:rPr>
        <w:t>7.4</w:t>
      </w:r>
      <w:r w:rsidRPr="003541C3">
        <w:rPr>
          <w:lang w:eastAsia="ko-KR"/>
        </w:rPr>
        <w:tab/>
        <w:t>PRACH Mask Index values</w:t>
      </w:r>
      <w:bookmarkEnd w:id="1459"/>
      <w:bookmarkEnd w:id="1460"/>
      <w:bookmarkEnd w:id="1461"/>
      <w:bookmarkEnd w:id="1462"/>
      <w:bookmarkEnd w:id="1463"/>
      <w:bookmarkEnd w:id="1464"/>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 bit for MAC CE" w:date="2024-03-05T16:49:00Z" w:initials="HW">
    <w:p w14:paraId="7D80AB05" w14:textId="289B104C" w:rsidR="009E7D81" w:rsidRDefault="009E7D81">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 bit for MAC CE”.</w:t>
      </w:r>
    </w:p>
    <w:p w14:paraId="5FCCF971" w14:textId="12288FEE" w:rsidR="009E7D81" w:rsidRPr="00CA6942" w:rsidRDefault="009E7D81">
      <w:pPr>
        <w:pStyle w:val="af3"/>
        <w:rPr>
          <w:rFonts w:eastAsia="等线"/>
          <w:lang w:eastAsia="zh-CN"/>
        </w:rPr>
      </w:pPr>
      <w:r>
        <w:rPr>
          <w:rFonts w:eastAsia="等线"/>
          <w:lang w:eastAsia="zh-CN"/>
        </w:rPr>
        <w:t>Companies please check.</w:t>
      </w:r>
    </w:p>
  </w:comment>
  <w:comment w:id="2" w:author="RSRP check" w:date="2024-03-05T16:54:00Z" w:initials="HW">
    <w:p w14:paraId="4E143BE6" w14:textId="5A18AE2B" w:rsidR="009E7D81" w:rsidRDefault="009E7D81">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SRP check”.</w:t>
      </w:r>
    </w:p>
    <w:p w14:paraId="7FDE8CD8" w14:textId="5C415177" w:rsidR="009E7D81" w:rsidRPr="00D5136F" w:rsidRDefault="009E7D81">
      <w:pPr>
        <w:pStyle w:val="af3"/>
        <w:rPr>
          <w:rFonts w:eastAsia="等线"/>
          <w:lang w:eastAsia="zh-CN"/>
        </w:rPr>
      </w:pPr>
      <w:r>
        <w:rPr>
          <w:rFonts w:eastAsia="等线"/>
          <w:lang w:eastAsia="zh-CN"/>
        </w:rPr>
        <w:t>Companies please check.</w:t>
      </w:r>
    </w:p>
  </w:comment>
  <w:comment w:id="3" w:author="MSG1 repetition" w:date="2024-03-05T16:06:00Z" w:initials="HW">
    <w:p w14:paraId="6515BEEA" w14:textId="5C16700A" w:rsidR="009E7D81" w:rsidRDefault="009E7D81">
      <w:pPr>
        <w:pStyle w:val="af3"/>
        <w:rPr>
          <w:rFonts w:eastAsia="等线"/>
          <w:lang w:eastAsia="zh-CN"/>
        </w:rPr>
      </w:pPr>
      <w:r>
        <w:rPr>
          <w:rStyle w:val="ab"/>
        </w:rPr>
        <w:annotationRef/>
      </w:r>
      <w:r>
        <w:rPr>
          <w:rFonts w:eastAsia="等线" w:hint="eastAsia"/>
          <w:lang w:eastAsia="zh-CN"/>
        </w:rPr>
        <w:t>See</w:t>
      </w:r>
      <w:r>
        <w:rPr>
          <w:rFonts w:eastAsia="等线"/>
          <w:lang w:eastAsia="zh-CN"/>
        </w:rPr>
        <w:t xml:space="preserve"> the changes marked as “MSG1 repetition”.</w:t>
      </w:r>
    </w:p>
    <w:p w14:paraId="63D51D7A" w14:textId="2017481E" w:rsidR="009E7D81" w:rsidRPr="006B6FB1" w:rsidRDefault="009E7D81">
      <w:pPr>
        <w:pStyle w:val="af3"/>
        <w:rPr>
          <w:rFonts w:eastAsia="等线"/>
          <w:lang w:eastAsia="zh-CN"/>
        </w:rPr>
      </w:pPr>
      <w:r w:rsidRPr="00C33643">
        <w:rPr>
          <w:rFonts w:eastAsia="等线"/>
          <w:highlight w:val="yellow"/>
          <w:lang w:eastAsia="zh-CN"/>
        </w:rPr>
        <w:t>Companies please check if those changes are sufficient and acceptable.</w:t>
      </w:r>
    </w:p>
  </w:comment>
  <w:comment w:id="4" w:author="ZTE-Fei Dong" w:date="2024-03-07T15:59:00Z" w:initials="MSOffice">
    <w:p w14:paraId="66164F74" w14:textId="77B144DD" w:rsidR="009E7D81" w:rsidRPr="00E23144" w:rsidRDefault="009E7D81">
      <w:pPr>
        <w:pStyle w:val="af3"/>
        <w:rPr>
          <w:rFonts w:eastAsia="等线"/>
          <w:lang w:eastAsia="zh-CN"/>
        </w:rPr>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5" w:author="Huawei-Yulong" w:date="2024-03-05T17:12:00Z" w:initials="HW">
    <w:p w14:paraId="76322675" w14:textId="243C7155" w:rsidR="009E7D81" w:rsidRPr="00E47B5A" w:rsidRDefault="009E7D81">
      <w:pPr>
        <w:pStyle w:val="af3"/>
        <w:rPr>
          <w:rFonts w:eastAsia="等线"/>
          <w:lang w:eastAsia="zh-CN"/>
        </w:rPr>
      </w:pPr>
      <w:r>
        <w:rPr>
          <w:rStyle w:val="ab"/>
        </w:rPr>
        <w:annotationRef/>
      </w:r>
      <w:r>
        <w:rPr>
          <w:rFonts w:eastAsia="等线"/>
          <w:lang w:eastAsia="zh-CN"/>
        </w:rPr>
        <w:t>See no spec impact</w:t>
      </w:r>
    </w:p>
  </w:comment>
  <w:comment w:id="6" w:author="CATT" w:date="2024-03-07T09:55:00Z" w:initials="CATT">
    <w:p w14:paraId="62B1A77C" w14:textId="761ED360" w:rsidR="009E7D81" w:rsidRPr="00192DD8" w:rsidRDefault="009E7D81">
      <w:pPr>
        <w:pStyle w:val="af3"/>
        <w:rPr>
          <w:rFonts w:eastAsiaTheme="minorEastAsia"/>
          <w:lang w:eastAsia="zh-CN"/>
        </w:rPr>
      </w:pPr>
      <w:r>
        <w:rPr>
          <w:rStyle w:val="ab"/>
        </w:rPr>
        <w:annotationRef/>
      </w:r>
      <w:r>
        <w:rPr>
          <w:lang w:eastAsia="zh-CN"/>
        </w:rPr>
        <w:t>A</w:t>
      </w:r>
      <w:r>
        <w:rPr>
          <w:rFonts w:hint="eastAsia"/>
          <w:lang w:eastAsia="zh-CN"/>
        </w:rPr>
        <w:t>gree with rapp that no spec impact</w:t>
      </w:r>
    </w:p>
  </w:comment>
  <w:comment w:id="7" w:author="Huawei-Yulong" w:date="2024-03-05T15:22:00Z" w:initials="HW">
    <w:p w14:paraId="633339BE" w14:textId="4D38F0E2" w:rsidR="009E7D81" w:rsidRPr="00677FE4" w:rsidRDefault="009E7D81">
      <w:pPr>
        <w:pStyle w:val="af3"/>
        <w:rPr>
          <w:rFonts w:eastAsia="等线"/>
          <w:lang w:eastAsia="zh-CN"/>
        </w:rPr>
      </w:pPr>
      <w:r>
        <w:rPr>
          <w:rStyle w:val="ab"/>
        </w:rPr>
        <w:annotationRef/>
      </w:r>
      <w:r>
        <w:rPr>
          <w:rFonts w:eastAsia="等线" w:hint="eastAsia"/>
          <w:lang w:eastAsia="zh-CN"/>
        </w:rPr>
        <w:t>R</w:t>
      </w:r>
      <w:r>
        <w:rPr>
          <w:rFonts w:eastAsia="等线"/>
          <w:lang w:eastAsia="zh-CN"/>
        </w:rPr>
        <w:t>apporteur see no need of further RAN2 spec impact, since it is considered as activated TCI state already upon LTM MAC CE reception.</w:t>
      </w:r>
    </w:p>
  </w:comment>
  <w:comment w:id="8" w:author="Huawei-Yulong" w:date="2024-03-05T15:19:00Z" w:initials="HW">
    <w:p w14:paraId="1BD2B7FF" w14:textId="58342318" w:rsidR="009E7D81" w:rsidRPr="00677FE4"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lready addressed by RAN1 agreed TP.</w:t>
      </w:r>
    </w:p>
  </w:comment>
  <w:comment w:id="9" w:author="Huawei-Yulong" w:date="2024-03-05T17:39:00Z" w:initials="HW">
    <w:p w14:paraId="77134C8A" w14:textId="3A6C4A09" w:rsidR="009E7D81" w:rsidRDefault="009E7D81">
      <w:pPr>
        <w:pStyle w:val="af3"/>
      </w:pPr>
      <w:r>
        <w:rPr>
          <w:rStyle w:val="ab"/>
        </w:rPr>
        <w:annotationRef/>
      </w:r>
    </w:p>
  </w:comment>
  <w:comment w:id="164" w:author="Huawei-Yulong" w:date="2024-01-23T11:26:00Z" w:initials="HW">
    <w:p w14:paraId="5E6D16B4" w14:textId="406676C9" w:rsidR="009E7D81" w:rsidRPr="00EB4B7D" w:rsidRDefault="009E7D81">
      <w:pPr>
        <w:pStyle w:val="af3"/>
        <w:rPr>
          <w:rFonts w:eastAsia="等线"/>
          <w:lang w:eastAsia="zh-CN"/>
        </w:rPr>
      </w:pPr>
      <w:r>
        <w:rPr>
          <w:rStyle w:val="ab"/>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190" w:author="Samsung (Anil)" w:date="2024-03-05T11:32:00Z" w:initials="Anil">
    <w:p w14:paraId="7BE5BAB1" w14:textId="605B03FA" w:rsidR="009E7D81" w:rsidRDefault="009E7D81">
      <w:pPr>
        <w:pStyle w:val="af3"/>
        <w:rPr>
          <w:noProof/>
        </w:rPr>
      </w:pPr>
      <w:r>
        <w:rPr>
          <w:rStyle w:val="ab"/>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 </w:t>
      </w:r>
      <w:r w:rsidRPr="003541C3">
        <w:rPr>
          <w:i/>
          <w:lang w:eastAsia="ko-KR"/>
        </w:rPr>
        <w:t>rach-ConfigDedicated</w:t>
      </w:r>
      <w:r>
        <w:rPr>
          <w:noProof/>
        </w:rPr>
        <w:t xml:space="preserve"> includes msg1 repetition number.</w:t>
      </w:r>
    </w:p>
    <w:p w14:paraId="54A4F552" w14:textId="6940F436" w:rsidR="009E7D81" w:rsidRDefault="009E7D81">
      <w:pPr>
        <w:pStyle w:val="af3"/>
        <w:rPr>
          <w:noProof/>
        </w:rPr>
      </w:pPr>
      <w:r>
        <w:rPr>
          <w:noProof/>
        </w:rPr>
        <w:t>So text should be updated as:</w:t>
      </w:r>
    </w:p>
    <w:p w14:paraId="2887804C" w14:textId="6E1AD907" w:rsidR="009E7D81" w:rsidRDefault="009E7D81">
      <w:pPr>
        <w:pStyle w:val="af3"/>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9E7D81" w:rsidRDefault="009E7D81">
      <w:pPr>
        <w:pStyle w:val="af3"/>
        <w:rPr>
          <w:noProof/>
        </w:rPr>
      </w:pPr>
    </w:p>
    <w:p w14:paraId="0A8F159D" w14:textId="77777777" w:rsidR="009E7D81" w:rsidRPr="00F51956" w:rsidRDefault="009E7D81">
      <w:pPr>
        <w:pStyle w:val="af3"/>
        <w:rPr>
          <w:noProof/>
        </w:rPr>
      </w:pPr>
    </w:p>
    <w:p w14:paraId="0B687BEB" w14:textId="7E65F57C" w:rsidR="009E7D81" w:rsidRDefault="009E7D81">
      <w:pPr>
        <w:pStyle w:val="af3"/>
      </w:pPr>
    </w:p>
  </w:comment>
  <w:comment w:id="194" w:author="ZTE-Fei Dong" w:date="2024-03-07T16:01:00Z" w:initials="MSOffice">
    <w:p w14:paraId="35F26610" w14:textId="5416176B"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05" w:author="Samsung (Anil)" w:date="2024-03-05T11:36:00Z" w:initials="Anil">
    <w:p w14:paraId="02F5AF9F" w14:textId="26DBBCE9" w:rsidR="009E7D81" w:rsidRDefault="009E7D81">
      <w:pPr>
        <w:pStyle w:val="af3"/>
        <w:rPr>
          <w:noProof/>
        </w:rPr>
      </w:pPr>
      <w:r>
        <w:rPr>
          <w:rStyle w:val="ab"/>
        </w:rPr>
        <w:annotationRef/>
      </w:r>
      <w:r>
        <w:rPr>
          <w:noProof/>
        </w:rPr>
        <w:t>Same as previous comment. Text should be updated as</w:t>
      </w:r>
    </w:p>
    <w:p w14:paraId="019B616F" w14:textId="77777777" w:rsidR="009E7D81" w:rsidRDefault="009E7D81">
      <w:pPr>
        <w:pStyle w:val="af3"/>
        <w:rPr>
          <w:noProof/>
        </w:rPr>
      </w:pPr>
    </w:p>
    <w:p w14:paraId="0A4FC63C" w14:textId="6A3B96DE" w:rsidR="009E7D81" w:rsidRPr="00F51956" w:rsidRDefault="009E7D81">
      <w:pPr>
        <w:pStyle w:val="af3"/>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9" w:author="ZTE-Fei Dong" w:date="2024-03-07T16:01:00Z" w:initials="MSOffice">
    <w:p w14:paraId="6E8D49FF" w14:textId="272F34FE"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15" w:author="Huawei-Yulong" w:date="2024-03-05T17:09:00Z" w:initials="HW">
    <w:p w14:paraId="7B236279" w14:textId="4BF6345D" w:rsidR="009E7D81" w:rsidRPr="00BE5990" w:rsidRDefault="009E7D81">
      <w:pPr>
        <w:pStyle w:val="af3"/>
        <w:rPr>
          <w:rFonts w:eastAsia="等线"/>
          <w:lang w:eastAsia="zh-CN"/>
        </w:rPr>
      </w:pPr>
      <w:r>
        <w:rPr>
          <w:rStyle w:val="ab"/>
        </w:rPr>
        <w:annotationRef/>
      </w:r>
      <w:r>
        <w:rPr>
          <w:rFonts w:eastAsia="等线"/>
          <w:lang w:eastAsia="zh-CN"/>
        </w:rPr>
        <w:t xml:space="preserve">Based on P7 </w:t>
      </w:r>
      <w:r w:rsidRPr="00BE5990">
        <w:rPr>
          <w:rFonts w:eastAsia="等线"/>
          <w:lang w:eastAsia="zh-CN"/>
        </w:rPr>
        <w:t>R2-2400141</w:t>
      </w:r>
    </w:p>
  </w:comment>
  <w:comment w:id="229" w:author="Samsung (Anil)" w:date="2024-03-05T11:39:00Z" w:initials="Anil">
    <w:p w14:paraId="61634346" w14:textId="60FD565F" w:rsidR="009E7D81" w:rsidRDefault="009E7D81">
      <w:pPr>
        <w:pStyle w:val="af3"/>
        <w:rPr>
          <w:noProof/>
        </w:rPr>
      </w:pPr>
      <w:r>
        <w:rPr>
          <w:rStyle w:val="ab"/>
        </w:rPr>
        <w:annotationRef/>
      </w:r>
      <w:r>
        <w:rPr>
          <w:noProof/>
        </w:rPr>
        <w:t>Same as previous comment.Text should be updated as</w:t>
      </w:r>
    </w:p>
    <w:p w14:paraId="66A2F9C5" w14:textId="77777777" w:rsidR="009E7D81" w:rsidRDefault="009E7D81">
      <w:pPr>
        <w:pStyle w:val="af3"/>
        <w:rPr>
          <w:noProof/>
        </w:rPr>
      </w:pPr>
    </w:p>
    <w:p w14:paraId="3F38346A" w14:textId="77777777" w:rsidR="009E7D81" w:rsidRPr="00F51956" w:rsidRDefault="009E7D81"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9E7D81" w:rsidRDefault="009E7D81">
      <w:pPr>
        <w:pStyle w:val="af3"/>
      </w:pPr>
    </w:p>
  </w:comment>
  <w:comment w:id="232" w:author="ZTE-Fei Dong" w:date="2024-03-07T16:01:00Z" w:initials="MSOffice">
    <w:p w14:paraId="5910C126" w14:textId="7F3F3B8E"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42" w:author="Samsung (Anil)" w:date="2024-03-05T11:45:00Z" w:initials="Anil">
    <w:p w14:paraId="0C5F00A0" w14:textId="77777777" w:rsidR="009E7D81" w:rsidRDefault="009E7D81">
      <w:pPr>
        <w:pStyle w:val="af3"/>
        <w:rPr>
          <w:noProof/>
          <w:lang w:eastAsia="ko-KR"/>
        </w:rPr>
      </w:pPr>
      <w:r>
        <w:rPr>
          <w:rStyle w:val="ab"/>
        </w:rPr>
        <w:annotationRef/>
      </w:r>
      <w:r>
        <w:rPr>
          <w:noProof/>
          <w:lang w:eastAsia="ko-KR"/>
        </w:rPr>
        <w:t>Its not clear where is SSB signalled.</w:t>
      </w:r>
    </w:p>
    <w:p w14:paraId="709FB940" w14:textId="77777777" w:rsidR="009E7D81" w:rsidRDefault="009E7D81">
      <w:pPr>
        <w:pStyle w:val="af3"/>
        <w:rPr>
          <w:noProof/>
          <w:lang w:eastAsia="ko-KR"/>
        </w:rPr>
      </w:pPr>
      <w:r>
        <w:rPr>
          <w:noProof/>
          <w:lang w:eastAsia="ko-KR"/>
        </w:rPr>
        <w:t>Suggest to reword as</w:t>
      </w:r>
    </w:p>
    <w:p w14:paraId="5F58F22E" w14:textId="011A8D79" w:rsidR="009E7D81" w:rsidRDefault="009E7D81">
      <w:pPr>
        <w:pStyle w:val="af3"/>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43" w:author="Huawei-Yulong" w:date="2024-03-07T18:41:00Z" w:initials="HW">
    <w:p w14:paraId="7049E082" w14:textId="0F3DCFE0" w:rsidR="00AD2E3A" w:rsidRPr="00AD2E3A" w:rsidRDefault="00AD2E3A">
      <w:pPr>
        <w:pStyle w:val="af3"/>
        <w:rPr>
          <w:rFonts w:eastAsia="等线" w:hint="eastAsia"/>
          <w:lang w:eastAsia="zh-CN"/>
        </w:rPr>
      </w:pPr>
      <w:r>
        <w:rPr>
          <w:rStyle w:val="ab"/>
        </w:rPr>
        <w:annotationRef/>
      </w:r>
      <w:r>
        <w:rPr>
          <w:rFonts w:eastAsia="等线" w:hint="eastAsia"/>
          <w:lang w:eastAsia="zh-CN"/>
        </w:rPr>
        <w:t>I</w:t>
      </w:r>
      <w:r>
        <w:rPr>
          <w:rFonts w:eastAsia="等线"/>
          <w:lang w:eastAsia="zh-CN"/>
        </w:rPr>
        <w:t xml:space="preserve"> see no ambiguity, if you read “</w:t>
      </w:r>
      <w:r w:rsidRPr="003541C3">
        <w:rPr>
          <w:lang w:eastAsia="ko-KR"/>
        </w:rPr>
        <w:t xml:space="preserve">and </w:t>
      </w:r>
      <w:r w:rsidRPr="00AD2E3A">
        <w:rPr>
          <w:highlight w:val="yellow"/>
          <w:lang w:eastAsia="ko-KR"/>
        </w:rPr>
        <w:t>the</w:t>
      </w:r>
      <w:r w:rsidRPr="003541C3">
        <w:rPr>
          <w:lang w:eastAsia="ko-KR"/>
        </w:rPr>
        <w:t xml:space="preserve"> signalled SSB</w:t>
      </w:r>
      <w:r>
        <w:rPr>
          <w:rFonts w:eastAsia="等线"/>
          <w:lang w:eastAsia="zh-CN"/>
        </w:rPr>
        <w:t>”</w:t>
      </w:r>
    </w:p>
  </w:comment>
  <w:comment w:id="249" w:author="ZTE-Fei Dong" w:date="2024-03-07T16:02:00Z" w:initials="MSOffice">
    <w:p w14:paraId="30E5BAE9" w14:textId="3018612B" w:rsidR="009E7D81" w:rsidRDefault="009E7D81">
      <w:pPr>
        <w:pStyle w:val="af3"/>
      </w:pPr>
      <w:r>
        <w:rPr>
          <w:rStyle w:val="ab"/>
        </w:rPr>
        <w:annotationRef/>
      </w:r>
      <w:r>
        <w:rPr>
          <w:rFonts w:eastAsia="等线"/>
          <w:lang w:eastAsia="zh-CN"/>
        </w:rPr>
        <w:t xml:space="preserve">With this change at such location, if the signaled SSB with SSB-RSRP is not above rsrp-ThresholdSSB, then </w:t>
      </w:r>
      <w:r w:rsidRPr="00E23144">
        <w:rPr>
          <w:rFonts w:eastAsia="等线"/>
          <w:color w:val="FF0000"/>
          <w:lang w:eastAsia="zh-CN"/>
        </w:rPr>
        <w:t>it will fall back to CFRA triggered by RACH-ConfigDedicated</w:t>
      </w:r>
      <w:r>
        <w:rPr>
          <w:rFonts w:eastAsia="等线"/>
          <w:lang w:eastAsia="zh-CN"/>
        </w:rPr>
        <w:t>, is this our intention? In our understanding, it should fallback to CBRA is what we discussed during online.</w:t>
      </w:r>
    </w:p>
  </w:comment>
  <w:comment w:id="250" w:author="Huawei-Yulong" w:date="2024-03-07T18:42:00Z" w:initials="HW">
    <w:p w14:paraId="515C87E2" w14:textId="15F179BE" w:rsidR="00AD2E3A" w:rsidRPr="00AD2E3A" w:rsidRDefault="00AD2E3A" w:rsidP="00AD2E3A">
      <w:pPr>
        <w:pStyle w:val="af5"/>
        <w:widowControl w:val="0"/>
        <w:overflowPunct/>
        <w:autoSpaceDE/>
        <w:autoSpaceDN/>
        <w:adjustRightInd/>
        <w:spacing w:after="0"/>
        <w:ind w:firstLineChars="0" w:firstLine="0"/>
        <w:jc w:val="both"/>
        <w:textAlignment w:val="auto"/>
      </w:pPr>
      <w:r>
        <w:rPr>
          <w:rStyle w:val="ab"/>
        </w:rPr>
        <w:annotationRef/>
      </w:r>
      <w:r>
        <w:rPr>
          <w:rFonts w:eastAsia="等线"/>
          <w:lang w:eastAsia="zh-CN"/>
        </w:rPr>
        <w:t>“</w:t>
      </w:r>
      <w:r>
        <w:t>Apply the RSRP checking</w:t>
      </w:r>
      <w:r w:rsidRPr="00A8334F">
        <w:t xml:space="preserve"> to the case of CFRA resource indicated by LTM cell switch MAC CE </w:t>
      </w:r>
      <w:r>
        <w:t xml:space="preserve">(as in the legacy RRC configured CFRA </w:t>
      </w:r>
      <w:r w:rsidRPr="00A8334F">
        <w:t xml:space="preserve">resource </w:t>
      </w:r>
      <w:r>
        <w:t>case).</w:t>
      </w:r>
      <w:r w:rsidRPr="00AD2E3A">
        <w:rPr>
          <w:rFonts w:eastAsia="等线"/>
          <w:lang w:eastAsia="zh-CN"/>
        </w:rPr>
        <w:t>”</w:t>
      </w:r>
    </w:p>
    <w:p w14:paraId="6BD833A1" w14:textId="77777777" w:rsidR="00AD2E3A" w:rsidRDefault="00AD2E3A" w:rsidP="00AD2E3A">
      <w:pPr>
        <w:pStyle w:val="af5"/>
        <w:widowControl w:val="0"/>
        <w:overflowPunct/>
        <w:autoSpaceDE/>
        <w:autoSpaceDN/>
        <w:adjustRightInd/>
        <w:spacing w:after="0"/>
        <w:ind w:firstLineChars="0" w:firstLine="0"/>
        <w:jc w:val="both"/>
        <w:textAlignment w:val="auto"/>
      </w:pPr>
    </w:p>
    <w:p w14:paraId="60419DE0" w14:textId="0F3A1124" w:rsidR="00AD2E3A" w:rsidRPr="00AD2E3A" w:rsidRDefault="00AD2E3A" w:rsidP="00AD2E3A">
      <w:pPr>
        <w:pStyle w:val="af5"/>
        <w:widowControl w:val="0"/>
        <w:overflowPunct/>
        <w:autoSpaceDE/>
        <w:autoSpaceDN/>
        <w:adjustRightInd/>
        <w:spacing w:after="0"/>
        <w:ind w:firstLineChars="0" w:firstLine="0"/>
        <w:jc w:val="both"/>
        <w:textAlignment w:val="auto"/>
        <w:rPr>
          <w:rFonts w:hint="eastAsia"/>
        </w:rPr>
      </w:pPr>
      <w:r>
        <w:t>I suppose the current text works. So, maybe it is easy to just check one by one.</w:t>
      </w:r>
    </w:p>
  </w:comment>
  <w:comment w:id="307" w:author="Huawei-Yulong" w:date="2024-01-23T11:28:00Z" w:initials="HW">
    <w:p w14:paraId="5A76681F" w14:textId="77777777" w:rsidR="009E7D81" w:rsidRPr="0004371F" w:rsidRDefault="009E7D81" w:rsidP="009B6FAE">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305" w:author="Samsung (Anil)" w:date="2024-03-05T11:49:00Z" w:initials="Anil">
    <w:p w14:paraId="5508E6AE" w14:textId="77777777" w:rsidR="009E7D81" w:rsidRDefault="009E7D81">
      <w:pPr>
        <w:pStyle w:val="af3"/>
        <w:rPr>
          <w:noProof/>
        </w:rPr>
      </w:pPr>
      <w:r>
        <w:rPr>
          <w:rStyle w:val="ab"/>
        </w:rPr>
        <w:annotationRef/>
      </w:r>
      <w:r>
        <w:rPr>
          <w:noProof/>
        </w:rPr>
        <w:t>not sure why we need ( )</w:t>
      </w:r>
    </w:p>
    <w:p w14:paraId="58468BD3" w14:textId="77777777" w:rsidR="009E7D81" w:rsidRDefault="009E7D81">
      <w:pPr>
        <w:pStyle w:val="af3"/>
        <w:rPr>
          <w:noProof/>
        </w:rPr>
      </w:pPr>
      <w:r>
        <w:rPr>
          <w:noProof/>
        </w:rPr>
        <w:t>We can reword as:</w:t>
      </w:r>
    </w:p>
    <w:p w14:paraId="5D132C8B" w14:textId="14815671" w:rsidR="009E7D81" w:rsidRDefault="009E7D81">
      <w:pPr>
        <w:pStyle w:val="af3"/>
      </w:pPr>
      <w:r w:rsidRPr="003541C3">
        <w:rPr>
          <w:noProof/>
        </w:rPr>
        <w:t>when an LTM Cell Switch Command MAC CE</w:t>
      </w:r>
      <w:r w:rsidRPr="003541C3">
        <w:rPr>
          <w:noProof/>
          <w:lang w:eastAsia="ko-KR"/>
        </w:rPr>
        <w:t xml:space="preserve"> </w:t>
      </w:r>
      <w:r w:rsidRPr="003541C3">
        <w:rPr>
          <w:noProof/>
        </w:rPr>
        <w:t>is received</w:t>
      </w:r>
      <w:r>
        <w:rPr>
          <w:noProof/>
        </w:rPr>
        <w:t xml:space="preserve"> and the </w:t>
      </w:r>
      <w:r w:rsidRPr="003541C3">
        <w:rPr>
          <w:noProof/>
        </w:rPr>
        <w:t>Timing Advance Command</w:t>
      </w:r>
      <w:r>
        <w:rPr>
          <w:noProof/>
        </w:rPr>
        <w:t xml:space="preserve"> in the </w:t>
      </w:r>
      <w:r w:rsidRPr="003541C3">
        <w:rPr>
          <w:noProof/>
        </w:rPr>
        <w:t>LTM Cell Switch Command MAC CE</w:t>
      </w:r>
      <w:r w:rsidRPr="003541C3">
        <w:rPr>
          <w:noProof/>
          <w:lang w:eastAsia="ko-KR"/>
        </w:rPr>
        <w:t xml:space="preserve"> </w:t>
      </w:r>
      <w:r>
        <w:rPr>
          <w:noProof/>
        </w:rPr>
        <w:t xml:space="preserve">is </w:t>
      </w:r>
      <w:r>
        <w:t>not set</w:t>
      </w:r>
      <w:r>
        <w:rPr>
          <w:noProof/>
        </w:rPr>
        <w:t xml:space="preserve"> to </w:t>
      </w:r>
      <w:r>
        <w:t>FFF</w:t>
      </w:r>
      <w:r>
        <w:rPr>
          <w:rStyle w:val="ab"/>
        </w:rPr>
        <w:annotationRef/>
      </w:r>
      <w:r w:rsidRPr="003541C3">
        <w:rPr>
          <w:noProof/>
          <w:lang w:eastAsia="ko-KR"/>
        </w:rPr>
        <w:t>:</w:t>
      </w:r>
      <w:r>
        <w:rPr>
          <w:rStyle w:val="ab"/>
        </w:rPr>
        <w:annotationRef/>
      </w:r>
    </w:p>
  </w:comment>
  <w:comment w:id="309" w:author="Huawei-Yulong" w:date="2024-01-23T11:28:00Z" w:initials="HW">
    <w:p w14:paraId="5131E5A2" w14:textId="5DC8BF1D" w:rsidR="009E7D81" w:rsidRPr="0004371F" w:rsidRDefault="009E7D81" w:rsidP="00CE4B43">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426" w:author="Huawei-Yulong" w:date="2024-01-23T11:57:00Z" w:initials="HW">
    <w:p w14:paraId="6BE09A5E" w14:textId="2F33E774" w:rsidR="009E7D81" w:rsidRPr="00765FB9"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91" w:author="Huawei-Yulong" w:date="2024-02-22T20:58:00Z" w:initials="HW">
    <w:p w14:paraId="1F881DEB" w14:textId="5F42AE27" w:rsidR="009E7D81" w:rsidRPr="00B8361C" w:rsidRDefault="009E7D81">
      <w:pPr>
        <w:pStyle w:val="af3"/>
      </w:pPr>
      <w:r>
        <w:rPr>
          <w:rStyle w:val="ab"/>
        </w:rPr>
        <w:annotationRef/>
      </w:r>
      <w:r>
        <w:t>Based on R2-2401477</w:t>
      </w:r>
    </w:p>
  </w:comment>
  <w:comment w:id="493" w:author="Huawei-Yulong" w:date="2024-03-05T17:39:00Z" w:initials="HW">
    <w:p w14:paraId="4B45F402" w14:textId="77777777" w:rsidR="009E7D81" w:rsidRPr="00541B80" w:rsidRDefault="009E7D81" w:rsidP="00C456C5">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When UE performs LTM RACH-less cell switch configured with specific CG resource, the legacy type1 CG is not used until LTM completion.</w:t>
      </w:r>
    </w:p>
    <w:p w14:paraId="074BCD25" w14:textId="0209C136" w:rsidR="009E7D81" w:rsidRPr="00C456C5" w:rsidRDefault="009E7D81">
      <w:pPr>
        <w:pStyle w:val="af3"/>
        <w:rPr>
          <w:lang w:val="en-US"/>
        </w:rPr>
      </w:pPr>
    </w:p>
  </w:comment>
  <w:comment w:id="494" w:author="vivo-Chenli" w:date="2024-03-07T14:22:00Z" w:initials="v">
    <w:p w14:paraId="63FAE8B0" w14:textId="36CB6AB5" w:rsidR="009E7D81" w:rsidRDefault="009E7D81">
      <w:pPr>
        <w:pStyle w:val="af3"/>
      </w:pPr>
      <w:r>
        <w:rPr>
          <w:rStyle w:val="ab"/>
        </w:rPr>
        <w:annotationRef/>
      </w:r>
      <w:r>
        <w:t>We think we had better to add a note for this agreement. If we only captured the agreement here, the UE could not calculate the CG resource for RACH-less LTM cell switch based on the following formula, and we think the formula is also applied to the CG for RACH-less LTM cell switch.</w:t>
      </w:r>
    </w:p>
  </w:comment>
  <w:comment w:id="495" w:author="ZTE-Fei Dong" w:date="2024-03-07T16:04:00Z" w:initials="MSOffice">
    <w:p w14:paraId="32548B89" w14:textId="44C029AC" w:rsidR="009E7D81" w:rsidRDefault="009E7D81">
      <w:pPr>
        <w:pStyle w:val="af3"/>
      </w:pPr>
      <w:r>
        <w:rPr>
          <w:rStyle w:val="ab"/>
        </w:rPr>
        <w:annotationRef/>
      </w:r>
      <w:r>
        <w:rPr>
          <w:rFonts w:eastAsia="等线"/>
          <w:lang w:eastAsia="zh-CN"/>
        </w:rPr>
        <w:t>UE cannot calculate the CG occasion of configured UL grant type 1 for LTM with this modification. For this agreements, we suggest to capture this in subclause 5.4.1 rather than in this subclause.</w:t>
      </w:r>
    </w:p>
  </w:comment>
  <w:comment w:id="500" w:author="Huawei-Yulong" w:date="2024-01-23T15:55:00Z" w:initials="HW">
    <w:p w14:paraId="1851B2E2" w14:textId="1E60F9E7" w:rsidR="009E7D81" w:rsidRDefault="009E7D81">
      <w:pPr>
        <w:pStyle w:val="af3"/>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715" w:author="vivo-Chenli" w:date="2024-03-07T14:24:00Z" w:initials="v">
    <w:p w14:paraId="0A10EAF2" w14:textId="461207DA" w:rsidR="009E7D81" w:rsidRPr="00AE140F" w:rsidRDefault="009E7D81">
      <w:pPr>
        <w:pStyle w:val="af3"/>
        <w:rPr>
          <w:rFonts w:eastAsia="等线"/>
          <w:lang w:eastAsia="zh-CN"/>
        </w:rPr>
      </w:pPr>
      <w:r>
        <w:rPr>
          <w:rStyle w:val="ab"/>
        </w:rPr>
        <w:annotationRef/>
      </w:r>
    </w:p>
  </w:comment>
  <w:comment w:id="722" w:author="Huawei-Yulong" w:date="2024-01-23T11:29:00Z" w:initials="HW">
    <w:p w14:paraId="1C611E9A" w14:textId="14806F81" w:rsidR="009E7D81" w:rsidRPr="00650201" w:rsidRDefault="009E7D81">
      <w:pPr>
        <w:pStyle w:val="af3"/>
        <w:rPr>
          <w:rFonts w:eastAsia="等线"/>
          <w:lang w:eastAsia="zh-CN"/>
        </w:rPr>
      </w:pPr>
      <w:r>
        <w:rPr>
          <w:rStyle w:val="ab"/>
        </w:rPr>
        <w:annotationRef/>
      </w:r>
      <w:r>
        <w:rPr>
          <w:rFonts w:eastAsia="等线"/>
          <w:lang w:eastAsia="zh-CN"/>
        </w:rPr>
        <w:t>Wording alignment with 5.8.2</w:t>
      </w:r>
    </w:p>
  </w:comment>
  <w:comment w:id="726" w:author="Huawei-Yulong" w:date="2024-01-23T11:46:00Z" w:initials="HW">
    <w:p w14:paraId="54EFCAB3" w14:textId="77C577B1" w:rsidR="009E7D81" w:rsidRPr="00831463" w:rsidRDefault="009E7D81">
      <w:pPr>
        <w:pStyle w:val="af3"/>
        <w:rPr>
          <w:rFonts w:eastAsia="等线"/>
          <w:lang w:eastAsia="zh-CN"/>
        </w:rPr>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719" w:author="LGE (Gyeong-Cheol)" w:date="2024-03-07T18:31:00Z" w:initials="LGE">
    <w:p w14:paraId="34E22154" w14:textId="30284A6D" w:rsidR="006A0CC0" w:rsidRDefault="006A0CC0" w:rsidP="006A0CC0">
      <w:pPr>
        <w:pStyle w:val="af3"/>
        <w:rPr>
          <w:lang w:eastAsia="ko-KR"/>
        </w:rPr>
      </w:pPr>
      <w:r>
        <w:rPr>
          <w:rStyle w:val="ab"/>
        </w:rPr>
        <w:annotationRef/>
      </w:r>
      <w:r>
        <w:rPr>
          <w:lang w:eastAsia="ko-KR"/>
        </w:rPr>
        <w:t xml:space="preserve">Both conditions should be indent 3&gt;. </w:t>
      </w:r>
    </w:p>
    <w:p w14:paraId="62255A19" w14:textId="77777777" w:rsidR="006A0CC0" w:rsidRDefault="006A0CC0" w:rsidP="006A0CC0">
      <w:pPr>
        <w:pStyle w:val="af3"/>
        <w:rPr>
          <w:lang w:eastAsia="ko-KR"/>
        </w:rPr>
      </w:pPr>
      <w:r>
        <w:rPr>
          <w:lang w:eastAsia="ko-KR"/>
        </w:rPr>
        <w:t xml:space="preserve">This part should be performed after MAC reset indicated by the RRC after validity check of received Target Configuration ID in RRC. </w:t>
      </w:r>
    </w:p>
    <w:p w14:paraId="7A63BDB7" w14:textId="7681DB4B" w:rsidR="006A0CC0" w:rsidRDefault="006A0CC0" w:rsidP="006A0CC0">
      <w:pPr>
        <w:pStyle w:val="af3"/>
      </w:pPr>
      <w:r>
        <w:rPr>
          <w:lang w:eastAsia="ko-KR"/>
        </w:rPr>
        <w:t xml:space="preserve">If indent 2&gt; is applied here, even if the received Target Configuration ID is invalid, the MAC entity would perform unnecessary actions, i.e., indicate to </w:t>
      </w:r>
      <w:r w:rsidRPr="007E2590">
        <w:rPr>
          <w:lang w:eastAsia="ko-KR"/>
        </w:rPr>
        <w:t>lower layers the information regarding the TCI state information included in the</w:t>
      </w:r>
      <w:r>
        <w:rPr>
          <w:lang w:eastAsia="ko-KR"/>
        </w:rPr>
        <w:t xml:space="preserve"> LTM Cell Switch Command MAC CE.</w:t>
      </w:r>
    </w:p>
  </w:comment>
  <w:comment w:id="736" w:author="vivo-Chenli" w:date="2024-03-07T14:27:00Z" w:initials="v">
    <w:p w14:paraId="2E70ECC2" w14:textId="2B7A4E16" w:rsidR="009E7D81" w:rsidRPr="0008020C" w:rsidRDefault="009E7D81">
      <w:pPr>
        <w:pStyle w:val="af3"/>
        <w:rPr>
          <w:rFonts w:eastAsia="等线"/>
          <w:lang w:eastAsia="zh-CN"/>
        </w:rPr>
      </w:pPr>
      <w:r>
        <w:rPr>
          <w:rStyle w:val="ab"/>
        </w:rPr>
        <w:annotationRef/>
      </w:r>
      <w:r>
        <w:rPr>
          <w:rFonts w:eastAsia="等线"/>
          <w:lang w:eastAsia="zh-CN"/>
        </w:rPr>
        <w:t>“</w:t>
      </w:r>
      <w:r>
        <w:rPr>
          <w:rFonts w:eastAsia="等线" w:hint="eastAsia"/>
          <w:lang w:eastAsia="zh-CN"/>
        </w:rPr>
        <w:t>d</w:t>
      </w:r>
      <w:r>
        <w:rPr>
          <w:rFonts w:eastAsia="等线"/>
          <w:lang w:eastAsia="zh-CN"/>
        </w:rPr>
        <w:t>eactivates”?</w:t>
      </w:r>
    </w:p>
  </w:comment>
  <w:comment w:id="734" w:author="CATT" w:date="2024-03-07T09:53:00Z" w:initials="CATT">
    <w:p w14:paraId="2C604589" w14:textId="0458723D" w:rsidR="009E7D81" w:rsidRDefault="009E7D81">
      <w:pPr>
        <w:pStyle w:val="af3"/>
        <w:rPr>
          <w:rFonts w:eastAsiaTheme="minorEastAsia"/>
          <w:lang w:eastAsia="zh-CN"/>
        </w:rPr>
      </w:pPr>
      <w:r>
        <w:rPr>
          <w:rStyle w:val="ab"/>
        </w:rPr>
        <w:annotationRef/>
      </w:r>
    </w:p>
    <w:p w14:paraId="6DFA4186" w14:textId="2221BE64" w:rsidR="009E7D81" w:rsidRDefault="009E7D81">
      <w:pPr>
        <w:pStyle w:val="af3"/>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9E7D81" w:rsidRPr="008D01F5" w:rsidRDefault="009E7D81">
      <w:pPr>
        <w:pStyle w:val="af3"/>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35" w:author="ZTE-Fei Dong" w:date="2024-03-07T16:04:00Z" w:initials="MSOffice">
    <w:p w14:paraId="1E4409DA" w14:textId="6C66667D" w:rsidR="009E7D81" w:rsidRDefault="009E7D81">
      <w:pPr>
        <w:pStyle w:val="af3"/>
      </w:pPr>
      <w:r>
        <w:rPr>
          <w:rStyle w:val="ab"/>
        </w:rPr>
        <w:annotationRef/>
      </w:r>
      <w:r>
        <w:rPr>
          <w:rFonts w:eastAsia="等线" w:hint="eastAsia"/>
          <w:lang w:eastAsia="zh-CN"/>
        </w:rPr>
        <w:t>I</w:t>
      </w:r>
      <w:r>
        <w:rPr>
          <w:rFonts w:eastAsia="等线"/>
          <w:lang w:eastAsia="zh-CN"/>
        </w:rPr>
        <w:t xml:space="preserve"> guess it may not only including the case of all TCI state deactivation, but also including more general cases.(e.g. deactivate some TCI state associated with some codepoints for one candidate cell)</w:t>
      </w:r>
    </w:p>
  </w:comment>
  <w:comment w:id="743" w:author="Huawei-Yulong" w:date="2024-03-05T17:15:00Z" w:initials="HW">
    <w:p w14:paraId="4C73390C" w14:textId="77777777" w:rsidR="009E7D81" w:rsidRPr="00541B80" w:rsidRDefault="009E7D81" w:rsidP="00A13027">
      <w:pPr>
        <w:pStyle w:val="af5"/>
        <w:numPr>
          <w:ilvl w:val="1"/>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9E7D81" w:rsidRDefault="009E7D81">
      <w:pPr>
        <w:pStyle w:val="af3"/>
      </w:pPr>
    </w:p>
  </w:comment>
  <w:comment w:id="1286" w:author="Huawei-Yulong" w:date="2024-02-22T20:38:00Z" w:initials="HW">
    <w:p w14:paraId="29C4095F" w14:textId="4B042A6D" w:rsidR="009E7D81" w:rsidRPr="00C5516C" w:rsidRDefault="009E7D81">
      <w:pPr>
        <w:pStyle w:val="af3"/>
        <w:rPr>
          <w:rFonts w:eastAsia="等线"/>
          <w:lang w:eastAsia="zh-CN"/>
        </w:rPr>
      </w:pPr>
      <w:r>
        <w:rPr>
          <w:rStyle w:val="ab"/>
        </w:rPr>
        <w:annotationRef/>
      </w:r>
      <w:r w:rsidRPr="00606839">
        <w:rPr>
          <w:rFonts w:eastAsia="等线"/>
          <w:highlight w:val="yellow"/>
          <w:lang w:eastAsia="zh-CN"/>
        </w:rPr>
        <w:t>Rapp question</w:t>
      </w:r>
      <w:r>
        <w:rPr>
          <w:rFonts w:eastAsia="等线"/>
          <w:lang w:eastAsia="zh-CN"/>
        </w:rPr>
        <w:t xml:space="preserve">: </w:t>
      </w:r>
      <w:r>
        <w:rPr>
          <w:rFonts w:eastAsia="等线" w:hint="eastAsia"/>
          <w:lang w:eastAsia="zh-CN"/>
        </w:rPr>
        <w:t>H</w:t>
      </w:r>
      <w:r>
        <w:rPr>
          <w:rFonts w:eastAsia="等线"/>
          <w:lang w:eastAsia="zh-CN"/>
        </w:rPr>
        <w:t xml:space="preserve">ow does the source cell select the UL TCI state? Maybe this field is useless and can be removed? </w:t>
      </w:r>
    </w:p>
  </w:comment>
  <w:comment w:id="1287" w:author="ZTE-Fei Dong" w:date="2024-03-07T16:05:00Z" w:initials="MSOffice">
    <w:p w14:paraId="020CA1AE" w14:textId="79DFED01" w:rsidR="009E7D81" w:rsidRPr="00E23144"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gree with rapporteur understanding, considering there is no SRS transmission to the target cell before cell switch, source cell have no idea how to select the UL TCI state, which can be removed.</w:t>
      </w:r>
    </w:p>
  </w:comment>
  <w:comment w:id="1288" w:author="Huawei-Yulong" w:date="2024-02-22T20:52:00Z" w:initials="HW">
    <w:p w14:paraId="5A21F8D1" w14:textId="72470F2C" w:rsidR="009E7D81" w:rsidRPr="008E6B2F" w:rsidRDefault="009E7D81">
      <w:pPr>
        <w:pStyle w:val="af3"/>
      </w:pPr>
      <w:r>
        <w:rPr>
          <w:rStyle w:val="ab"/>
        </w:rPr>
        <w:annotationRef/>
      </w:r>
      <w:r>
        <w:t>Based on R2-2401380</w:t>
      </w:r>
    </w:p>
  </w:comment>
  <w:comment w:id="1297" w:author="Huawei-Yulong" w:date="2024-02-22T17:02:00Z" w:initials="HW">
    <w:p w14:paraId="3BA9A04A" w14:textId="0904F284" w:rsidR="009E7D81" w:rsidRPr="005F5ABD" w:rsidRDefault="009E7D81">
      <w:pPr>
        <w:pStyle w:val="af3"/>
        <w:rPr>
          <w:rFonts w:eastAsia="等线"/>
          <w:lang w:eastAsia="zh-CN"/>
        </w:rPr>
      </w:pPr>
      <w:r>
        <w:rPr>
          <w:rStyle w:val="ab"/>
        </w:rPr>
        <w:annotationRef/>
      </w:r>
      <w:r>
        <w:rPr>
          <w:rFonts w:eastAsia="等线"/>
          <w:lang w:eastAsia="zh-CN"/>
        </w:rPr>
        <w:t xml:space="preserve">Based on the </w:t>
      </w:r>
      <w:r w:rsidRPr="005F5ABD">
        <w:rPr>
          <w:rFonts w:eastAsia="等线"/>
          <w:lang w:eastAsia="zh-CN"/>
        </w:rPr>
        <w:t>R2-2401045</w:t>
      </w:r>
      <w:r>
        <w:rPr>
          <w:rFonts w:eastAsia="等线"/>
          <w:lang w:eastAsia="zh-CN"/>
        </w:rPr>
        <w:t>.</w:t>
      </w:r>
    </w:p>
  </w:comment>
  <w:comment w:id="1302" w:author="Huawei-Yulong" w:date="2024-01-23T11:53:00Z" w:initials="HW">
    <w:p w14:paraId="1DF06F8F" w14:textId="23B3D223" w:rsidR="009E7D81" w:rsidRPr="00FC68E0" w:rsidRDefault="009E7D81">
      <w:pPr>
        <w:pStyle w:val="af3"/>
        <w:rPr>
          <w:rFonts w:eastAsia="等线"/>
          <w:lang w:eastAsia="zh-CN"/>
        </w:rPr>
      </w:pPr>
      <w:r>
        <w:rPr>
          <w:rStyle w:val="ab"/>
        </w:rPr>
        <w:annotationRef/>
      </w:r>
      <w:r>
        <w:rPr>
          <w:rFonts w:eastAsia="等线"/>
          <w:lang w:eastAsia="zh-CN"/>
        </w:rPr>
        <w:t>Clarify the ambiguous wording “referring”</w:t>
      </w:r>
    </w:p>
  </w:comment>
  <w:comment w:id="1303" w:author="Huawei-Yulong" w:date="2024-03-05T17:02:00Z" w:initials="HW">
    <w:p w14:paraId="20A9307C" w14:textId="35B91182" w:rsidR="009E7D81" w:rsidRPr="002E517E" w:rsidRDefault="009E7D81">
      <w:pPr>
        <w:pStyle w:val="af3"/>
        <w:rPr>
          <w:rFonts w:eastAsia="等线"/>
          <w:lang w:eastAsia="zh-CN"/>
        </w:rPr>
      </w:pPr>
      <w:r>
        <w:rPr>
          <w:rStyle w:val="ab"/>
        </w:rPr>
        <w:annotationRef/>
      </w:r>
      <w:r>
        <w:rPr>
          <w:rFonts w:eastAsia="等线" w:hint="eastAsia"/>
          <w:lang w:eastAsia="zh-CN"/>
        </w:rPr>
        <w:t>B</w:t>
      </w:r>
      <w:r>
        <w:rPr>
          <w:rFonts w:eastAsia="等线"/>
          <w:lang w:eastAsia="zh-CN"/>
        </w:rPr>
        <w:t xml:space="preserve">ased on </w:t>
      </w:r>
      <w:r w:rsidRPr="003F218B">
        <w:rPr>
          <w:rFonts w:eastAsia="等线"/>
          <w:lang w:eastAsia="zh-CN"/>
        </w:rPr>
        <w:t>R2-2400196</w:t>
      </w:r>
    </w:p>
  </w:comment>
  <w:comment w:id="1325" w:author="ZTE-Fei Dong" w:date="2024-03-07T16:06:00Z" w:initials="MSOffice">
    <w:p w14:paraId="1E9435E8" w14:textId="77D3B43C" w:rsidR="009E7D81" w:rsidRPr="00E23144" w:rsidRDefault="009E7D81">
      <w:pPr>
        <w:pStyle w:val="af3"/>
        <w:rPr>
          <w:rFonts w:eastAsia="等线"/>
          <w:lang w:eastAsia="zh-CN"/>
        </w:rPr>
      </w:pPr>
      <w:r>
        <w:rPr>
          <w:rStyle w:val="ab"/>
        </w:rPr>
        <w:annotationRef/>
      </w:r>
      <w:r>
        <w:rPr>
          <w:rFonts w:eastAsia="等线"/>
          <w:lang w:eastAsia="zh-CN"/>
        </w:rPr>
        <w:t>If we want to coordination between MSG.1 repetition and CFRA for LTM, the best way is to reuse the CE mechanism , that is, the repetition number is configured in the reconfiguration with Sync.</w:t>
      </w:r>
    </w:p>
  </w:comment>
  <w:comment w:id="1344" w:author="MSG1 repetition" w:date="2024-03-05T16:25:00Z" w:initials="HW">
    <w:p w14:paraId="0B148E87" w14:textId="2DD477ED" w:rsidR="009E7D81" w:rsidRDefault="009E7D81">
      <w:pPr>
        <w:pStyle w:val="af3"/>
      </w:pPr>
      <w:r>
        <w:rPr>
          <w:rStyle w:val="ab"/>
        </w:rPr>
        <w:annotationRef/>
      </w:r>
      <w:r>
        <w:rPr>
          <w:rFonts w:eastAsia="等线" w:hint="eastAsia"/>
          <w:lang w:eastAsia="zh-CN"/>
        </w:rPr>
        <w:t>F</w:t>
      </w:r>
      <w:r>
        <w:rPr>
          <w:rFonts w:eastAsia="等线"/>
          <w:lang w:eastAsia="zh-CN"/>
        </w:rPr>
        <w:t>igure is not stable yet. Next meeting we may reconsider the format after we implement the MIMO with TA.</w:t>
      </w:r>
    </w:p>
  </w:comment>
  <w:comment w:id="1349" w:author="Huawei-Yulong" w:date="2024-03-05T17:23:00Z" w:initials="HW">
    <w:p w14:paraId="7A53EDDE" w14:textId="2A716E4B" w:rsidR="009E7D81" w:rsidRDefault="009E7D81">
      <w:pPr>
        <w:pStyle w:val="af3"/>
      </w:pPr>
      <w:r>
        <w:rPr>
          <w:rStyle w:val="ab"/>
        </w:rPr>
        <w:annotationRef/>
      </w:r>
      <w:r w:rsidRPr="00AB5A01">
        <w:rPr>
          <w:rFonts w:ascii="Arial" w:eastAsia="等线"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59" w:author="vivo-Chenli" w:date="2024-03-07T14:28:00Z" w:initials="v">
    <w:p w14:paraId="6C22C13C" w14:textId="3E619C16" w:rsidR="009E7D81" w:rsidRPr="0008020C" w:rsidRDefault="009E7D81">
      <w:pPr>
        <w:pStyle w:val="af3"/>
        <w:rPr>
          <w:rFonts w:eastAsiaTheme="minorEastAsia"/>
        </w:rPr>
      </w:pPr>
      <w:r>
        <w:rPr>
          <w:rStyle w:val="ab"/>
        </w:rPr>
        <w:annotationRef/>
      </w:r>
      <w:r>
        <w:rPr>
          <w:rStyle w:val="ab"/>
        </w:rPr>
        <w:annotationRef/>
      </w:r>
      <w:r>
        <w:t xml:space="preserve">We prefer to add the text that “UE discards the </w:t>
      </w:r>
      <w:r w:rsidRPr="00C919C4">
        <w:rPr>
          <w:rFonts w:hint="eastAsia"/>
        </w:rPr>
        <w:t>received</w:t>
      </w:r>
      <w:r>
        <w:t xml:space="preserve"> MAC subPDU which includes the LTM Cell Switch Command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CCF971" w15:done="0"/>
  <w15:commentEx w15:paraId="7FDE8CD8" w15:done="0"/>
  <w15:commentEx w15:paraId="63D51D7A" w15:done="0"/>
  <w15:commentEx w15:paraId="66164F74" w15:done="0"/>
  <w15:commentEx w15:paraId="76322675" w15:done="0"/>
  <w15:commentEx w15:paraId="62B1A77C" w15:done="0"/>
  <w15:commentEx w15:paraId="633339BE" w15:done="0"/>
  <w15:commentEx w15:paraId="1BD2B7FF" w15:done="0"/>
  <w15:commentEx w15:paraId="77134C8A" w15:done="0"/>
  <w15:commentEx w15:paraId="5E6D16B4" w15:done="0"/>
  <w15:commentEx w15:paraId="0B687BEB" w15:done="1"/>
  <w15:commentEx w15:paraId="35F26610" w15:done="0"/>
  <w15:commentEx w15:paraId="0A4FC63C" w15:done="1"/>
  <w15:commentEx w15:paraId="6E8D49FF" w15:done="0"/>
  <w15:commentEx w15:paraId="7B236279" w15:done="0"/>
  <w15:commentEx w15:paraId="71B54AFB" w15:done="1"/>
  <w15:commentEx w15:paraId="5910C126" w15:done="0"/>
  <w15:commentEx w15:paraId="5F58F22E" w15:done="0"/>
  <w15:commentEx w15:paraId="7049E082" w15:paraIdParent="5F58F22E" w15:done="0"/>
  <w15:commentEx w15:paraId="30E5BAE9" w15:done="0"/>
  <w15:commentEx w15:paraId="60419DE0" w15:paraIdParent="30E5BAE9" w15:done="0"/>
  <w15:commentEx w15:paraId="5A76681F" w15:done="0"/>
  <w15:commentEx w15:paraId="5D132C8B" w15:done="0"/>
  <w15:commentEx w15:paraId="5131E5A2" w15:done="0"/>
  <w15:commentEx w15:paraId="6BE09A5E" w15:done="0"/>
  <w15:commentEx w15:paraId="1F881DEB" w15:done="0"/>
  <w15:commentEx w15:paraId="074BCD25" w15:done="0"/>
  <w15:commentEx w15:paraId="63FAE8B0" w15:paraIdParent="074BCD25" w15:done="0"/>
  <w15:commentEx w15:paraId="32548B89" w15:paraIdParent="074BCD25" w15:done="0"/>
  <w15:commentEx w15:paraId="1851B2E2" w15:done="0"/>
  <w15:commentEx w15:paraId="0A10EAF2" w15:done="0"/>
  <w15:commentEx w15:paraId="1C611E9A" w15:done="0"/>
  <w15:commentEx w15:paraId="54EFCAB3" w15:done="0"/>
  <w15:commentEx w15:paraId="7A63BDB7" w15:done="0"/>
  <w15:commentEx w15:paraId="2E70ECC2" w15:done="0"/>
  <w15:commentEx w15:paraId="50233CFD" w15:done="0"/>
  <w15:commentEx w15:paraId="1E4409DA" w15:paraIdParent="50233CFD" w15:done="0"/>
  <w15:commentEx w15:paraId="3976DBD1" w15:done="0"/>
  <w15:commentEx w15:paraId="29C4095F" w15:done="0"/>
  <w15:commentEx w15:paraId="020CA1AE" w15:paraIdParent="29C4095F" w15:done="0"/>
  <w15:commentEx w15:paraId="5A21F8D1" w15:done="0"/>
  <w15:commentEx w15:paraId="3BA9A04A" w15:done="0"/>
  <w15:commentEx w15:paraId="1DF06F8F" w15:done="0"/>
  <w15:commentEx w15:paraId="20A9307C" w15:paraIdParent="1DF06F8F" w15:done="0"/>
  <w15:commentEx w15:paraId="1E9435E8" w15:done="0"/>
  <w15:commentEx w15:paraId="0B148E87" w15:done="0"/>
  <w15:commentEx w15:paraId="7A53EDDE" w15:done="0"/>
  <w15:commentEx w15:paraId="6C22C1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4B6B" w16cex:dateUtc="2024-03-07T06:19:00Z"/>
  <w16cex:commentExtensible w16cex:durableId="29944C3B" w16cex:dateUtc="2024-03-07T06:22:00Z"/>
  <w16cex:commentExtensible w16cex:durableId="29944C99" w16cex:dateUtc="2024-03-07T06:24:00Z"/>
  <w16cex:commentExtensible w16cex:durableId="29944D3A" w16cex:dateUtc="2024-03-07T06:27:00Z"/>
  <w16cex:commentExtensible w16cex:durableId="29944DA8" w16cex:dateUtc="2024-03-07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0A4FC63C" w16cid:durableId="2991824E"/>
  <w16cid:commentId w16cid:paraId="6E8D49FF" w16cid:durableId="29946358"/>
  <w16cid:commentId w16cid:paraId="7B236279" w16cid:durableId="29918085"/>
  <w16cid:commentId w16cid:paraId="71B54AFB" w16cid:durableId="299182D5"/>
  <w16cid:commentId w16cid:paraId="5910C126" w16cid:durableId="29946367"/>
  <w16cid:commentId w16cid:paraId="5F58F22E" w16cid:durableId="29918458"/>
  <w16cid:commentId w16cid:paraId="30E5BAE9" w16cid:durableId="299463AD"/>
  <w16cid:commentId w16cid:paraId="5A76681F" w16cid:durableId="29944AF5"/>
  <w16cid:commentId w16cid:paraId="5D132C8B" w16cid:durableId="2991854D"/>
  <w16cid:commentId w16cid:paraId="5131E5A2" w16cid:durableId="29918086"/>
  <w16cid:commentId w16cid:paraId="2FDECB94" w16cid:durableId="29944B6B"/>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1851B2E2" w16cid:durableId="2991808A"/>
  <w16cid:commentId w16cid:paraId="0A10EAF2" w16cid:durableId="29944C99"/>
  <w16cid:commentId w16cid:paraId="1C611E9A" w16cid:durableId="2991808B"/>
  <w16cid:commentId w16cid:paraId="54EFCAB3" w16cid:durableId="2991808C"/>
  <w16cid:commentId w16cid:paraId="2E70ECC2" w16cid:durableId="29944D3A"/>
  <w16cid:commentId w16cid:paraId="50233CFD" w16cid:durableId="29944AFE"/>
  <w16cid:commentId w16cid:paraId="1E4409DA" w16cid:durableId="29946418"/>
  <w16cid:commentId w16cid:paraId="3976DBD1" w16cid:durableId="2991808D"/>
  <w16cid:commentId w16cid:paraId="29C4095F" w16cid:durableId="2991808E"/>
  <w16cid:commentId w16cid:paraId="020CA1AE" w16cid:durableId="29946437"/>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0B148E87" w16cid:durableId="29918093"/>
  <w16cid:commentId w16cid:paraId="7A53EDDE" w16cid:durableId="29918094"/>
  <w16cid:commentId w16cid:paraId="6C22C13C" w16cid:durableId="29944D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1117A6" w14:textId="77777777" w:rsidR="00195598" w:rsidRPr="00982682" w:rsidRDefault="00195598">
      <w:r w:rsidRPr="00982682">
        <w:separator/>
      </w:r>
    </w:p>
  </w:endnote>
  <w:endnote w:type="continuationSeparator" w:id="0">
    <w:p w14:paraId="159DE00E" w14:textId="77777777" w:rsidR="00195598" w:rsidRPr="00982682" w:rsidRDefault="0019559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Malgun Gothic"/>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Arial Unicode MS"/>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9E7D81" w:rsidRPr="00CE6035" w:rsidRDefault="009E7D81"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BC8288" w14:textId="77777777" w:rsidR="00195598" w:rsidRPr="00982682" w:rsidRDefault="00195598">
      <w:r w:rsidRPr="00982682">
        <w:separator/>
      </w:r>
    </w:p>
  </w:footnote>
  <w:footnote w:type="continuationSeparator" w:id="0">
    <w:p w14:paraId="4F197C3F" w14:textId="77777777" w:rsidR="00195598" w:rsidRPr="00982682" w:rsidRDefault="00195598">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9E7D81" w:rsidRDefault="009E7D81">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ZTE-Fei Dong">
    <w15:presenceInfo w15:providerId="None" w15:userId="ZTE-Fei Dong"/>
  </w15:person>
  <w15:person w15:author="Huawei-Yulong">
    <w15:presenceInfo w15:providerId="None" w15:userId="Huawei-Yulong"/>
  </w15:person>
  <w15:person w15:author="Samsung (Anil)">
    <w15:presenceInfo w15:providerId="None" w15:userId="Samsung (Anil)"/>
  </w15:person>
  <w15:person w15:author="vivo-Chenli">
    <w15:presenceInfo w15:providerId="None" w15:userId="vivo-Chenli"/>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5598"/>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0DA3"/>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2E3A"/>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游明朝"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表段,P,B,列表段落"/>
    <w:basedOn w:val="a"/>
    <w:link w:val="Char7"/>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 w:type="character" w:customStyle="1" w:styleId="Char7">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5"/>
    <w:qFormat/>
    <w:locked/>
    <w:rsid w:val="00AD2E3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_5050.vsdx"/><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package" Target="embeddings/Microsoft_Visio____7171.vsdx"/><Relationship Id="rId170" Type="http://schemas.openxmlformats.org/officeDocument/2006/relationships/image" Target="media/image79.emf"/><Relationship Id="rId191" Type="http://schemas.openxmlformats.org/officeDocument/2006/relationships/package" Target="embeddings/Microsoft_Visio____8787.vsdx"/><Relationship Id="rId205" Type="http://schemas.openxmlformats.org/officeDocument/2006/relationships/package" Target="embeddings/Microsoft_Visio____9494.vsdx"/><Relationship Id="rId226" Type="http://schemas.openxmlformats.org/officeDocument/2006/relationships/image" Target="media/image107.emf"/><Relationship Id="rId247" Type="http://schemas.openxmlformats.org/officeDocument/2006/relationships/package" Target="embeddings/Microsoft_Visio____115115.vsdx"/><Relationship Id="rId107" Type="http://schemas.openxmlformats.org/officeDocument/2006/relationships/package" Target="embeddings/Microsoft_Visio____4545.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___99.vsdx"/><Relationship Id="rId53" Type="http://schemas.openxmlformats.org/officeDocument/2006/relationships/image" Target="media/image20.emf"/><Relationship Id="rId74" Type="http://schemas.openxmlformats.org/officeDocument/2006/relationships/package" Target="embeddings/Microsoft_Visio____3030.vsdx"/><Relationship Id="rId128" Type="http://schemas.openxmlformats.org/officeDocument/2006/relationships/image" Target="media/image58.emf"/><Relationship Id="rId149" Type="http://schemas.openxmlformats.org/officeDocument/2006/relationships/package" Target="embeddings/Microsoft_Visio____6666.vsdx"/><Relationship Id="rId5" Type="http://schemas.openxmlformats.org/officeDocument/2006/relationships/settings" Target="settings.xml"/><Relationship Id="rId95" Type="http://schemas.openxmlformats.org/officeDocument/2006/relationships/package" Target="embeddings/Microsoft_Visio____3939.vsdx"/><Relationship Id="rId160" Type="http://schemas.openxmlformats.org/officeDocument/2006/relationships/image" Target="media/image74.emf"/><Relationship Id="rId181" Type="http://schemas.openxmlformats.org/officeDocument/2006/relationships/package" Target="embeddings/Microsoft_Visio____8282.vsdx"/><Relationship Id="rId216" Type="http://schemas.openxmlformats.org/officeDocument/2006/relationships/image" Target="media/image102.emf"/><Relationship Id="rId237" Type="http://schemas.openxmlformats.org/officeDocument/2006/relationships/package" Target="embeddings/Microsoft_Visio____110110.vsdx"/><Relationship Id="rId258" Type="http://schemas.openxmlformats.org/officeDocument/2006/relationships/footer" Target="footer1.xml"/><Relationship Id="rId22" Type="http://schemas.openxmlformats.org/officeDocument/2006/relationships/package" Target="embeddings/Microsoft_Visio____44.vsdx"/><Relationship Id="rId43" Type="http://schemas.openxmlformats.org/officeDocument/2006/relationships/image" Target="media/image15.emf"/><Relationship Id="rId64" Type="http://schemas.openxmlformats.org/officeDocument/2006/relationships/package" Target="embeddings/Microsoft_Visio____2525.vsdx"/><Relationship Id="rId118" Type="http://schemas.openxmlformats.org/officeDocument/2006/relationships/image" Target="media/image53.emf"/><Relationship Id="rId139" Type="http://schemas.openxmlformats.org/officeDocument/2006/relationships/package" Target="embeddings/Microsoft_Visio____6161.vsdx"/><Relationship Id="rId85" Type="http://schemas.openxmlformats.org/officeDocument/2006/relationships/package" Target="embeddings/Microsoft_Visio____3535.vsdx"/><Relationship Id="rId150" Type="http://schemas.openxmlformats.org/officeDocument/2006/relationships/image" Target="media/image69.emf"/><Relationship Id="rId171" Type="http://schemas.openxmlformats.org/officeDocument/2006/relationships/package" Target="embeddings/Microsoft_Visio____7777.vsdx"/><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package" Target="embeddings/Microsoft_Visio____105105.vsdx"/><Relationship Id="rId248" Type="http://schemas.openxmlformats.org/officeDocument/2006/relationships/image" Target="media/image118.emf"/><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image" Target="media/image48.emf"/><Relationship Id="rId129" Type="http://schemas.openxmlformats.org/officeDocument/2006/relationships/package" Target="embeddings/Microsoft_Visio____5656.vsdx"/><Relationship Id="rId54" Type="http://schemas.openxmlformats.org/officeDocument/2006/relationships/package" Target="embeddings/Microsoft_Visio____2020.vsdx"/><Relationship Id="rId75" Type="http://schemas.openxmlformats.org/officeDocument/2006/relationships/image" Target="media/image31.emf"/><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___7272.vsdx"/><Relationship Id="rId182" Type="http://schemas.openxmlformats.org/officeDocument/2006/relationships/image" Target="media/image85.emf"/><Relationship Id="rId217" Type="http://schemas.openxmlformats.org/officeDocument/2006/relationships/package" Target="embeddings/Microsoft_Visio____100100.vsdx"/><Relationship Id="rId6" Type="http://schemas.openxmlformats.org/officeDocument/2006/relationships/webSettings" Target="webSettings.xml"/><Relationship Id="rId238" Type="http://schemas.openxmlformats.org/officeDocument/2006/relationships/image" Target="media/image113.emf"/><Relationship Id="rId259" Type="http://schemas.openxmlformats.org/officeDocument/2006/relationships/fontTable" Target="fontTable.xml"/><Relationship Id="rId23" Type="http://schemas.openxmlformats.org/officeDocument/2006/relationships/image" Target="media/image5.emf"/><Relationship Id="rId119" Type="http://schemas.openxmlformats.org/officeDocument/2006/relationships/package" Target="embeddings/Microsoft_Visio____5151.vsdx"/><Relationship Id="rId44" Type="http://schemas.openxmlformats.org/officeDocument/2006/relationships/package" Target="embeddings/Microsoft_Visio____1515.vsdx"/><Relationship Id="rId65" Type="http://schemas.openxmlformats.org/officeDocument/2006/relationships/image" Target="media/image26.emf"/><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package" Target="embeddings/Microsoft_Visio____6767.vsdx"/><Relationship Id="rId172" Type="http://schemas.openxmlformats.org/officeDocument/2006/relationships/image" Target="media/image80.emf"/><Relationship Id="rId193" Type="http://schemas.openxmlformats.org/officeDocument/2006/relationships/package" Target="embeddings/Microsoft_Visio____8888.vsdx"/><Relationship Id="rId207" Type="http://schemas.openxmlformats.org/officeDocument/2006/relationships/package" Target="embeddings/Microsoft_Visio____9595.vsdx"/><Relationship Id="rId228" Type="http://schemas.openxmlformats.org/officeDocument/2006/relationships/image" Target="media/image108.emf"/><Relationship Id="rId249" Type="http://schemas.openxmlformats.org/officeDocument/2006/relationships/package" Target="embeddings/Microsoft_Visio____116116.vsdx"/><Relationship Id="rId13" Type="http://schemas.microsoft.com/office/2011/relationships/commentsExtended" Target="commentsExtended.xml"/><Relationship Id="rId109" Type="http://schemas.openxmlformats.org/officeDocument/2006/relationships/package" Target="embeddings/Microsoft_Visio____4646.vsdx"/><Relationship Id="rId260" Type="http://schemas.microsoft.com/office/2011/relationships/people" Target="people.xml"/><Relationship Id="rId34" Type="http://schemas.openxmlformats.org/officeDocument/2006/relationships/package" Target="embeddings/Microsoft_Visio____1010.vsdx"/><Relationship Id="rId55" Type="http://schemas.openxmlformats.org/officeDocument/2006/relationships/image" Target="media/image21.emf"/><Relationship Id="rId76" Type="http://schemas.openxmlformats.org/officeDocument/2006/relationships/package" Target="embeddings/Microsoft_Visio____3131.vsdx"/><Relationship Id="rId97" Type="http://schemas.openxmlformats.org/officeDocument/2006/relationships/package" Target="embeddings/Microsoft_Visio____4040.vsdx"/><Relationship Id="rId120" Type="http://schemas.openxmlformats.org/officeDocument/2006/relationships/image" Target="media/image54.emf"/><Relationship Id="rId141" Type="http://schemas.openxmlformats.org/officeDocument/2006/relationships/package" Target="embeddings/Microsoft_Visio____6262.vsdx"/><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package" Target="embeddings/Microsoft_Visio____8383.vsdx"/><Relationship Id="rId218" Type="http://schemas.openxmlformats.org/officeDocument/2006/relationships/image" Target="media/image103.emf"/><Relationship Id="rId239" Type="http://schemas.openxmlformats.org/officeDocument/2006/relationships/package" Target="embeddings/Microsoft_Visio____111111.vsdx"/><Relationship Id="rId250" Type="http://schemas.openxmlformats.org/officeDocument/2006/relationships/image" Target="media/image119.emf"/><Relationship Id="rId24" Type="http://schemas.openxmlformats.org/officeDocument/2006/relationships/package" Target="embeddings/Microsoft_Visio____55.vsdx"/><Relationship Id="rId45" Type="http://schemas.openxmlformats.org/officeDocument/2006/relationships/image" Target="media/image16.emf"/><Relationship Id="rId66" Type="http://schemas.openxmlformats.org/officeDocument/2006/relationships/package" Target="embeddings/Microsoft_Visio____2626.vsdx"/><Relationship Id="rId87" Type="http://schemas.openxmlformats.org/officeDocument/2006/relationships/package" Target="embeddings/Microsoft_Visio____3636.vsdx"/><Relationship Id="rId110" Type="http://schemas.openxmlformats.org/officeDocument/2006/relationships/image" Target="media/image49.emf"/><Relationship Id="rId131" Type="http://schemas.openxmlformats.org/officeDocument/2006/relationships/package" Target="embeddings/Microsoft_Visio____5757.vsdx"/><Relationship Id="rId152" Type="http://schemas.openxmlformats.org/officeDocument/2006/relationships/image" Target="media/image70.emf"/><Relationship Id="rId173" Type="http://schemas.openxmlformats.org/officeDocument/2006/relationships/package" Target="embeddings/Microsoft_Visio____7878.vsdx"/><Relationship Id="rId194" Type="http://schemas.openxmlformats.org/officeDocument/2006/relationships/image" Target="media/image91.emf"/><Relationship Id="rId208" Type="http://schemas.openxmlformats.org/officeDocument/2006/relationships/image" Target="media/image98.emf"/><Relationship Id="rId229" Type="http://schemas.openxmlformats.org/officeDocument/2006/relationships/package" Target="embeddings/Microsoft_Visio____106106.vsdx"/><Relationship Id="rId240" Type="http://schemas.openxmlformats.org/officeDocument/2006/relationships/image" Target="media/image114.emf"/><Relationship Id="rId261" Type="http://schemas.openxmlformats.org/officeDocument/2006/relationships/theme" Target="theme/theme1.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___2121.vsdx"/><Relationship Id="rId77" Type="http://schemas.openxmlformats.org/officeDocument/2006/relationships/image" Target="media/image32.emf"/><Relationship Id="rId100" Type="http://schemas.openxmlformats.org/officeDocument/2006/relationships/image" Target="media/image44.emf"/><Relationship Id="rId8" Type="http://schemas.openxmlformats.org/officeDocument/2006/relationships/endnotes" Target="endnotes.xml"/><Relationship Id="rId98" Type="http://schemas.openxmlformats.org/officeDocument/2006/relationships/image" Target="media/image43.emf"/><Relationship Id="rId121" Type="http://schemas.openxmlformats.org/officeDocument/2006/relationships/package" Target="embeddings/Microsoft_Visio____5252.vsdx"/><Relationship Id="rId142" Type="http://schemas.openxmlformats.org/officeDocument/2006/relationships/image" Target="media/image65.emf"/><Relationship Id="rId163" Type="http://schemas.openxmlformats.org/officeDocument/2006/relationships/package" Target="embeddings/Microsoft_Visio____7373.vsdx"/><Relationship Id="rId184" Type="http://schemas.openxmlformats.org/officeDocument/2006/relationships/image" Target="media/image86.emf"/><Relationship Id="rId219" Type="http://schemas.openxmlformats.org/officeDocument/2006/relationships/package" Target="embeddings/Microsoft_Visio____101101.vsdx"/><Relationship Id="rId230" Type="http://schemas.openxmlformats.org/officeDocument/2006/relationships/image" Target="media/image109.emf"/><Relationship Id="rId251" Type="http://schemas.openxmlformats.org/officeDocument/2006/relationships/package" Target="embeddings/Microsoft_Visio____117117.vsdx"/><Relationship Id="rId25" Type="http://schemas.openxmlformats.org/officeDocument/2006/relationships/image" Target="media/image6.emf"/><Relationship Id="rId46" Type="http://schemas.openxmlformats.org/officeDocument/2006/relationships/package" Target="embeddings/Microsoft_Visio____1616.vsdx"/><Relationship Id="rId67" Type="http://schemas.openxmlformats.org/officeDocument/2006/relationships/image" Target="media/image27.emf"/><Relationship Id="rId88" Type="http://schemas.openxmlformats.org/officeDocument/2006/relationships/image" Target="media/image38.emf"/><Relationship Id="rId111" Type="http://schemas.openxmlformats.org/officeDocument/2006/relationships/package" Target="embeddings/Microsoft_Visio____4747.vsdx"/><Relationship Id="rId132" Type="http://schemas.openxmlformats.org/officeDocument/2006/relationships/image" Target="media/image60.emf"/><Relationship Id="rId153" Type="http://schemas.openxmlformats.org/officeDocument/2006/relationships/package" Target="embeddings/Microsoft_Visio____6868.vsdx"/><Relationship Id="rId174" Type="http://schemas.openxmlformats.org/officeDocument/2006/relationships/image" Target="media/image81.emf"/><Relationship Id="rId195" Type="http://schemas.openxmlformats.org/officeDocument/2006/relationships/package" Target="embeddings/Microsoft_Visio____8989.vsdx"/><Relationship Id="rId209" Type="http://schemas.openxmlformats.org/officeDocument/2006/relationships/package" Target="embeddings/Microsoft_Visio____9696.vsdx"/><Relationship Id="rId220" Type="http://schemas.openxmlformats.org/officeDocument/2006/relationships/image" Target="media/image104.emf"/><Relationship Id="rId241" Type="http://schemas.openxmlformats.org/officeDocument/2006/relationships/package" Target="embeddings/Microsoft_Visio____112112.vsdx"/><Relationship Id="rId15" Type="http://schemas.openxmlformats.org/officeDocument/2006/relationships/image" Target="media/image1.emf"/><Relationship Id="rId36" Type="http://schemas.openxmlformats.org/officeDocument/2006/relationships/package" Target="embeddings/Microsoft_Visio____1111.vsdx"/><Relationship Id="rId57" Type="http://schemas.openxmlformats.org/officeDocument/2006/relationships/image" Target="media/image22.emf"/><Relationship Id="rId262" Type="http://schemas.microsoft.com/office/2016/09/relationships/commentsIds" Target="commentsIds.xml"/><Relationship Id="rId78" Type="http://schemas.openxmlformats.org/officeDocument/2006/relationships/package" Target="embeddings/Microsoft_Visio____3232.vsdx"/><Relationship Id="rId99" Type="http://schemas.openxmlformats.org/officeDocument/2006/relationships/package" Target="embeddings/Microsoft_Visio____4141.vsdx"/><Relationship Id="rId101" Type="http://schemas.openxmlformats.org/officeDocument/2006/relationships/package" Target="embeddings/Microsoft_Visio____4242.vsdx"/><Relationship Id="rId122" Type="http://schemas.openxmlformats.org/officeDocument/2006/relationships/image" Target="media/image55.emf"/><Relationship Id="rId143" Type="http://schemas.openxmlformats.org/officeDocument/2006/relationships/package" Target="embeddings/Microsoft_Visio____6363.vsdx"/><Relationship Id="rId164" Type="http://schemas.openxmlformats.org/officeDocument/2006/relationships/image" Target="media/image76.emf"/><Relationship Id="rId185" Type="http://schemas.openxmlformats.org/officeDocument/2006/relationships/package" Target="embeddings/Microsoft_Visio____8484.vsdx"/><Relationship Id="rId9" Type="http://schemas.openxmlformats.org/officeDocument/2006/relationships/hyperlink" Target="http://www.3gpp.org/3G_Specs/CRs.htm" TargetMode="External"/><Relationship Id="rId210" Type="http://schemas.openxmlformats.org/officeDocument/2006/relationships/image" Target="media/image99.emf"/><Relationship Id="rId26" Type="http://schemas.openxmlformats.org/officeDocument/2006/relationships/package" Target="embeddings/Microsoft_Visio____66.vsdx"/><Relationship Id="rId231" Type="http://schemas.openxmlformats.org/officeDocument/2006/relationships/package" Target="embeddings/Microsoft_Visio____107107.vsdx"/><Relationship Id="rId252" Type="http://schemas.openxmlformats.org/officeDocument/2006/relationships/image" Target="media/image120.emf"/><Relationship Id="rId47" Type="http://schemas.openxmlformats.org/officeDocument/2006/relationships/image" Target="media/image17.emf"/><Relationship Id="rId68" Type="http://schemas.openxmlformats.org/officeDocument/2006/relationships/package" Target="embeddings/Microsoft_Visio____2727.vsdx"/><Relationship Id="rId89" Type="http://schemas.openxmlformats.org/officeDocument/2006/relationships/package" Target="embeddings/Microsoft_Visio____3737.vsdx"/><Relationship Id="rId112" Type="http://schemas.openxmlformats.org/officeDocument/2006/relationships/image" Target="media/image50.emf"/><Relationship Id="rId133" Type="http://schemas.openxmlformats.org/officeDocument/2006/relationships/package" Target="embeddings/Microsoft_Visio____5858.vsdx"/><Relationship Id="rId154" Type="http://schemas.openxmlformats.org/officeDocument/2006/relationships/image" Target="media/image71.emf"/><Relationship Id="rId175" Type="http://schemas.openxmlformats.org/officeDocument/2006/relationships/package" Target="embeddings/Microsoft_Visio____79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___11.vsdx"/><Relationship Id="rId221" Type="http://schemas.openxmlformats.org/officeDocument/2006/relationships/package" Target="embeddings/Microsoft_Visio____102102.vsdx"/><Relationship Id="rId242" Type="http://schemas.openxmlformats.org/officeDocument/2006/relationships/image" Target="media/image115.emf"/><Relationship Id="rId263"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package" Target="embeddings/Microsoft_Visio____2222.vsdx"/><Relationship Id="rId79" Type="http://schemas.openxmlformats.org/officeDocument/2006/relationships/image" Target="media/image33.png"/><Relationship Id="rId102" Type="http://schemas.openxmlformats.org/officeDocument/2006/relationships/image" Target="media/image45.emf"/><Relationship Id="rId123" Type="http://schemas.openxmlformats.org/officeDocument/2006/relationships/package" Target="embeddings/Microsoft_Visio____53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___7474.vsdx"/><Relationship Id="rId186" Type="http://schemas.openxmlformats.org/officeDocument/2006/relationships/image" Target="media/image87.emf"/><Relationship Id="rId211" Type="http://schemas.openxmlformats.org/officeDocument/2006/relationships/package" Target="embeddings/Microsoft_Visio____9797.vsdx"/><Relationship Id="rId232" Type="http://schemas.openxmlformats.org/officeDocument/2006/relationships/image" Target="media/image110.emf"/><Relationship Id="rId253" Type="http://schemas.openxmlformats.org/officeDocument/2006/relationships/package" Target="embeddings/Microsoft_Visio____118118.vsdx"/><Relationship Id="rId27" Type="http://schemas.openxmlformats.org/officeDocument/2006/relationships/image" Target="media/image7.emf"/><Relationship Id="rId48" Type="http://schemas.openxmlformats.org/officeDocument/2006/relationships/package" Target="embeddings/Microsoft_Visio____1717.vsdx"/><Relationship Id="rId69" Type="http://schemas.openxmlformats.org/officeDocument/2006/relationships/image" Target="media/image28.emf"/><Relationship Id="rId113" Type="http://schemas.openxmlformats.org/officeDocument/2006/relationships/package" Target="embeddings/Microsoft_Visio____48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___6969.vsdx"/><Relationship Id="rId176" Type="http://schemas.openxmlformats.org/officeDocument/2006/relationships/image" Target="media/image82.emf"/><Relationship Id="rId197" Type="http://schemas.openxmlformats.org/officeDocument/2006/relationships/package" Target="embeddings/Microsoft_Visio____9090.vsdx"/><Relationship Id="rId201" Type="http://schemas.openxmlformats.org/officeDocument/2006/relationships/package" Target="embeddings/Microsoft_Visio____9292.vsdx"/><Relationship Id="rId222" Type="http://schemas.openxmlformats.org/officeDocument/2006/relationships/image" Target="media/image105.emf"/><Relationship Id="rId243" Type="http://schemas.openxmlformats.org/officeDocument/2006/relationships/package" Target="embeddings/Microsoft_Visio____113113.vsdx"/><Relationship Id="rId17" Type="http://schemas.openxmlformats.org/officeDocument/2006/relationships/image" Target="media/image2.emf"/><Relationship Id="rId38" Type="http://schemas.openxmlformats.org/officeDocument/2006/relationships/package" Target="embeddings/Microsoft_Visio____1212.vsdx"/><Relationship Id="rId59" Type="http://schemas.openxmlformats.org/officeDocument/2006/relationships/image" Target="media/image23.emf"/><Relationship Id="rId103" Type="http://schemas.openxmlformats.org/officeDocument/2006/relationships/package" Target="embeddings/Microsoft_Visio____4343.vsdx"/><Relationship Id="rId124" Type="http://schemas.openxmlformats.org/officeDocument/2006/relationships/image" Target="media/image56.emf"/><Relationship Id="rId70" Type="http://schemas.openxmlformats.org/officeDocument/2006/relationships/package" Target="embeddings/Microsoft_Visio____2828.vsdx"/><Relationship Id="rId91" Type="http://schemas.openxmlformats.org/officeDocument/2006/relationships/package" Target="embeddings/Microsoft_Visio____3838.vsdx"/><Relationship Id="rId145" Type="http://schemas.openxmlformats.org/officeDocument/2006/relationships/package" Target="embeddings/Microsoft_Visio____6464.vsdx"/><Relationship Id="rId166" Type="http://schemas.openxmlformats.org/officeDocument/2006/relationships/image" Target="media/image77.emf"/><Relationship Id="rId187" Type="http://schemas.openxmlformats.org/officeDocument/2006/relationships/package" Target="embeddings/Microsoft_Visio____8585.vsdx"/><Relationship Id="rId1" Type="http://schemas.openxmlformats.org/officeDocument/2006/relationships/customXml" Target="../customXml/item1.xml"/><Relationship Id="rId212" Type="http://schemas.openxmlformats.org/officeDocument/2006/relationships/package" Target="embeddings/Microsoft_Visio____9898.vsdx"/><Relationship Id="rId233" Type="http://schemas.openxmlformats.org/officeDocument/2006/relationships/package" Target="embeddings/Microsoft_Visio____108108.vsdx"/><Relationship Id="rId254" Type="http://schemas.openxmlformats.org/officeDocument/2006/relationships/image" Target="media/image121.emf"/><Relationship Id="rId28" Type="http://schemas.openxmlformats.org/officeDocument/2006/relationships/package" Target="embeddings/Microsoft_Visio____77.vsdx"/><Relationship Id="rId49" Type="http://schemas.openxmlformats.org/officeDocument/2006/relationships/image" Target="media/image18.emf"/><Relationship Id="rId114" Type="http://schemas.openxmlformats.org/officeDocument/2006/relationships/image" Target="media/image51.emf"/><Relationship Id="rId60" Type="http://schemas.openxmlformats.org/officeDocument/2006/relationships/package" Target="embeddings/Microsoft_Visio____2323.vsdx"/><Relationship Id="rId81" Type="http://schemas.openxmlformats.org/officeDocument/2006/relationships/package" Target="embeddings/Microsoft_Visio____3333.vsdx"/><Relationship Id="rId135" Type="http://schemas.openxmlformats.org/officeDocument/2006/relationships/package" Target="embeddings/Microsoft_Visio____5959.vsdx"/><Relationship Id="rId156" Type="http://schemas.openxmlformats.org/officeDocument/2006/relationships/image" Target="media/image72.emf"/><Relationship Id="rId177" Type="http://schemas.openxmlformats.org/officeDocument/2006/relationships/package" Target="embeddings/Microsoft_Visio____8080.vsdx"/><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___103103.vsdx"/><Relationship Id="rId244" Type="http://schemas.openxmlformats.org/officeDocument/2006/relationships/image" Target="media/image116.emf"/><Relationship Id="rId18" Type="http://schemas.openxmlformats.org/officeDocument/2006/relationships/package" Target="embeddings/Microsoft_Visio____22.vsdx"/><Relationship Id="rId39" Type="http://schemas.openxmlformats.org/officeDocument/2006/relationships/image" Target="media/image13.emf"/><Relationship Id="rId50" Type="http://schemas.openxmlformats.org/officeDocument/2006/relationships/package" Target="embeddings/Microsoft_Visio____1818.vsdx"/><Relationship Id="rId104" Type="http://schemas.openxmlformats.org/officeDocument/2006/relationships/image" Target="media/image46.emf"/><Relationship Id="rId125" Type="http://schemas.openxmlformats.org/officeDocument/2006/relationships/package" Target="embeddings/Microsoft_Visio____5454.vsdx"/><Relationship Id="rId146" Type="http://schemas.openxmlformats.org/officeDocument/2006/relationships/image" Target="media/image67.emf"/><Relationship Id="rId167" Type="http://schemas.openxmlformats.org/officeDocument/2006/relationships/package" Target="embeddings/Microsoft_Visio____7575.vsdx"/><Relationship Id="rId188" Type="http://schemas.openxmlformats.org/officeDocument/2006/relationships/image" Target="media/image88.emf"/><Relationship Id="rId71" Type="http://schemas.openxmlformats.org/officeDocument/2006/relationships/image" Target="media/image29.emf"/><Relationship Id="rId92" Type="http://schemas.openxmlformats.org/officeDocument/2006/relationships/image" Target="media/image40.emf"/><Relationship Id="rId213" Type="http://schemas.openxmlformats.org/officeDocument/2006/relationships/image" Target="media/image100.emf"/><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___119119.vsdx"/><Relationship Id="rId40" Type="http://schemas.openxmlformats.org/officeDocument/2006/relationships/package" Target="embeddings/Microsoft_Visio____1313.vsdx"/><Relationship Id="rId115" Type="http://schemas.openxmlformats.org/officeDocument/2006/relationships/package" Target="embeddings/Microsoft_Visio____4949.vsdx"/><Relationship Id="rId136" Type="http://schemas.openxmlformats.org/officeDocument/2006/relationships/image" Target="media/image62.emf"/><Relationship Id="rId157" Type="http://schemas.openxmlformats.org/officeDocument/2006/relationships/package" Target="embeddings/Microsoft_Visio____7070.vsdx"/><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99" Type="http://schemas.openxmlformats.org/officeDocument/2006/relationships/package" Target="embeddings/Microsoft_Visio____9191.vsdx"/><Relationship Id="rId203" Type="http://schemas.openxmlformats.org/officeDocument/2006/relationships/package" Target="embeddings/Microsoft_Visio____9393.vsdx"/><Relationship Id="rId19" Type="http://schemas.openxmlformats.org/officeDocument/2006/relationships/image" Target="media/image3.emf"/><Relationship Id="rId224" Type="http://schemas.openxmlformats.org/officeDocument/2006/relationships/image" Target="media/image106.emf"/><Relationship Id="rId245" Type="http://schemas.openxmlformats.org/officeDocument/2006/relationships/package" Target="embeddings/Microsoft_Visio____114114.vsdx"/><Relationship Id="rId30" Type="http://schemas.openxmlformats.org/officeDocument/2006/relationships/package" Target="embeddings/Microsoft_Visio____88.vsdx"/><Relationship Id="rId105" Type="http://schemas.openxmlformats.org/officeDocument/2006/relationships/package" Target="embeddings/Microsoft_Visio____4444.vsdx"/><Relationship Id="rId126" Type="http://schemas.openxmlformats.org/officeDocument/2006/relationships/image" Target="media/image57.emf"/><Relationship Id="rId147" Type="http://schemas.openxmlformats.org/officeDocument/2006/relationships/package" Target="embeddings/Microsoft_Visio____6565.vsdx"/><Relationship Id="rId168" Type="http://schemas.openxmlformats.org/officeDocument/2006/relationships/image" Target="media/image78.emf"/><Relationship Id="rId51" Type="http://schemas.openxmlformats.org/officeDocument/2006/relationships/image" Target="media/image19.emf"/><Relationship Id="rId72" Type="http://schemas.openxmlformats.org/officeDocument/2006/relationships/package" Target="embeddings/Microsoft_Visio____2929.vsdx"/><Relationship Id="rId93" Type="http://schemas.openxmlformats.org/officeDocument/2006/relationships/oleObject" Target="embeddings/Microsoft_Visio_2003-2010____11.vsd"/><Relationship Id="rId189" Type="http://schemas.openxmlformats.org/officeDocument/2006/relationships/package" Target="embeddings/Microsoft_Visio____8686.vsdx"/><Relationship Id="rId3" Type="http://schemas.openxmlformats.org/officeDocument/2006/relationships/numbering" Target="numbering.xml"/><Relationship Id="rId214" Type="http://schemas.openxmlformats.org/officeDocument/2006/relationships/package" Target="embeddings/Microsoft_Visio____9999.vsdx"/><Relationship Id="rId235" Type="http://schemas.openxmlformats.org/officeDocument/2006/relationships/package" Target="embeddings/Microsoft_Visio____109109.vsdx"/><Relationship Id="rId256" Type="http://schemas.openxmlformats.org/officeDocument/2006/relationships/image" Target="media/image122.emf"/><Relationship Id="rId116" Type="http://schemas.openxmlformats.org/officeDocument/2006/relationships/image" Target="media/image52.emf"/><Relationship Id="rId137" Type="http://schemas.openxmlformats.org/officeDocument/2006/relationships/package" Target="embeddings/Microsoft_Visio____6060.vsdx"/><Relationship Id="rId158" Type="http://schemas.openxmlformats.org/officeDocument/2006/relationships/image" Target="media/image73.emf"/><Relationship Id="rId20" Type="http://schemas.openxmlformats.org/officeDocument/2006/relationships/package" Target="embeddings/Microsoft_Visio____33.vsdx"/><Relationship Id="rId41" Type="http://schemas.openxmlformats.org/officeDocument/2006/relationships/image" Target="media/image14.emf"/><Relationship Id="rId62" Type="http://schemas.openxmlformats.org/officeDocument/2006/relationships/package" Target="embeddings/Microsoft_Visio____2424.vsdx"/><Relationship Id="rId83" Type="http://schemas.openxmlformats.org/officeDocument/2006/relationships/package" Target="embeddings/Microsoft_Visio____3434.vsdx"/><Relationship Id="rId179" Type="http://schemas.openxmlformats.org/officeDocument/2006/relationships/package" Target="embeddings/Microsoft_Visio____8181.vsdx"/><Relationship Id="rId190" Type="http://schemas.openxmlformats.org/officeDocument/2006/relationships/image" Target="media/image89.emf"/><Relationship Id="rId204" Type="http://schemas.openxmlformats.org/officeDocument/2006/relationships/image" Target="media/image96.emf"/><Relationship Id="rId225" Type="http://schemas.openxmlformats.org/officeDocument/2006/relationships/package" Target="embeddings/Microsoft_Visio____104104.vsdx"/><Relationship Id="rId246" Type="http://schemas.openxmlformats.org/officeDocument/2006/relationships/image" Target="media/image117.emf"/><Relationship Id="rId106" Type="http://schemas.openxmlformats.org/officeDocument/2006/relationships/image" Target="media/image47.emf"/><Relationship Id="rId127" Type="http://schemas.openxmlformats.org/officeDocument/2006/relationships/package" Target="embeddings/Microsoft_Visio____5555.vsdx"/><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___1919.vsdx"/><Relationship Id="rId73" Type="http://schemas.openxmlformats.org/officeDocument/2006/relationships/image" Target="media/image30.emf"/><Relationship Id="rId94" Type="http://schemas.openxmlformats.org/officeDocument/2006/relationships/image" Target="media/image41.emf"/><Relationship Id="rId148" Type="http://schemas.openxmlformats.org/officeDocument/2006/relationships/image" Target="media/image68.emf"/><Relationship Id="rId169" Type="http://schemas.openxmlformats.org/officeDocument/2006/relationships/package" Target="embeddings/Microsoft_Visio____7676.vsdx"/><Relationship Id="rId4" Type="http://schemas.openxmlformats.org/officeDocument/2006/relationships/styles" Target="styles.xml"/><Relationship Id="rId180" Type="http://schemas.openxmlformats.org/officeDocument/2006/relationships/image" Target="media/image84.emf"/><Relationship Id="rId215" Type="http://schemas.openxmlformats.org/officeDocument/2006/relationships/image" Target="media/image101.jpeg"/><Relationship Id="rId236" Type="http://schemas.openxmlformats.org/officeDocument/2006/relationships/image" Target="media/image112.emf"/><Relationship Id="rId257" Type="http://schemas.openxmlformats.org/officeDocument/2006/relationships/package" Target="embeddings/Microsoft_Visio____120120.vsdx"/><Relationship Id="rId42" Type="http://schemas.openxmlformats.org/officeDocument/2006/relationships/package" Target="embeddings/Microsoft_Visio____1414.vsdx"/><Relationship Id="rId84" Type="http://schemas.openxmlformats.org/officeDocument/2006/relationships/image" Target="media/image36.emf"/><Relationship Id="rId138"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788042-1C9C-405A-B121-5C503D2B39E5}">
  <ds:schemaRefs>
    <ds:schemaRef ds:uri="http://schemas.openxmlformats.org/officeDocument/2006/bibliography"/>
  </ds:schemaRefs>
</ds:datastoreItem>
</file>

<file path=customXml/itemProps2.xml><?xml version="1.0" encoding="utf-8"?>
<ds:datastoreItem xmlns:ds="http://schemas.openxmlformats.org/officeDocument/2006/customXml" ds:itemID="{8DFD59A6-1735-4FC2-BDC1-11EB7999B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24278</Words>
  <Characters>708387</Characters>
  <Application>Microsoft Office Word</Application>
  <DocSecurity>0</DocSecurity>
  <Lines>5903</Lines>
  <Paragraphs>16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83100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5</cp:revision>
  <dcterms:created xsi:type="dcterms:W3CDTF">2024-03-07T09:33:00Z</dcterms:created>
  <dcterms:modified xsi:type="dcterms:W3CDTF">2024-03-07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807979</vt:lpwstr>
  </property>
</Properties>
</file>